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D5124B" w14:textId="5AEE97DA" w:rsidR="00925530" w:rsidRPr="00DB3D2E" w:rsidRDefault="00925530" w:rsidP="00925530">
      <w:pPr>
        <w:pStyle w:val="1"/>
        <w:tabs>
          <w:tab w:val="clear" w:pos="420"/>
        </w:tabs>
        <w:spacing w:beforeLines="0" w:after="156"/>
        <w:rPr>
          <w:color w:val="000000" w:themeColor="text1"/>
          <w:sz w:val="20"/>
          <w:szCs w:val="24"/>
        </w:rPr>
      </w:pPr>
      <w:bookmarkStart w:id="0" w:name="OLE_LINK42"/>
      <w:bookmarkStart w:id="1" w:name="OLE_LINK43"/>
      <w:r w:rsidRPr="00DB3D2E">
        <w:rPr>
          <w:rFonts w:hint="eastAsia"/>
          <w:color w:val="000000" w:themeColor="text1"/>
          <w:sz w:val="20"/>
          <w:szCs w:val="24"/>
        </w:rPr>
        <w:t>An E</w:t>
      </w:r>
      <w:r w:rsidRPr="00DB3D2E">
        <w:rPr>
          <w:color w:val="000000" w:themeColor="text1"/>
          <w:sz w:val="20"/>
          <w:szCs w:val="24"/>
        </w:rPr>
        <w:t>xtensible</w:t>
      </w:r>
      <w:r w:rsidRPr="00DB3D2E">
        <w:rPr>
          <w:rFonts w:hint="eastAsia"/>
          <w:color w:val="000000" w:themeColor="text1"/>
          <w:sz w:val="20"/>
          <w:szCs w:val="24"/>
        </w:rPr>
        <w:t xml:space="preserve"> </w:t>
      </w:r>
      <w:r w:rsidRPr="00DB3D2E">
        <w:rPr>
          <w:color w:val="000000" w:themeColor="text1"/>
          <w:sz w:val="20"/>
          <w:szCs w:val="24"/>
        </w:rPr>
        <w:t>Induc</w:t>
      </w:r>
      <w:r w:rsidRPr="00DB3D2E">
        <w:rPr>
          <w:rFonts w:hint="eastAsia"/>
          <w:color w:val="000000" w:themeColor="text1"/>
          <w:sz w:val="20"/>
          <w:szCs w:val="24"/>
        </w:rPr>
        <w:t>ed Position Encoding R</w:t>
      </w:r>
      <w:r w:rsidRPr="00DB3D2E">
        <w:rPr>
          <w:color w:val="000000" w:themeColor="text1"/>
          <w:sz w:val="20"/>
          <w:szCs w:val="24"/>
        </w:rPr>
        <w:t xml:space="preserve">eadout </w:t>
      </w:r>
      <w:r w:rsidRPr="00DB3D2E">
        <w:rPr>
          <w:rFonts w:hint="eastAsia"/>
          <w:color w:val="000000" w:themeColor="text1"/>
          <w:sz w:val="20"/>
          <w:szCs w:val="24"/>
        </w:rPr>
        <w:t>M</w:t>
      </w:r>
      <w:r w:rsidRPr="00DB3D2E">
        <w:rPr>
          <w:color w:val="000000" w:themeColor="text1"/>
          <w:sz w:val="20"/>
          <w:szCs w:val="24"/>
        </w:rPr>
        <w:t>ethod</w:t>
      </w:r>
      <w:r w:rsidRPr="00DB3D2E">
        <w:rPr>
          <w:rFonts w:hint="eastAsia"/>
          <w:color w:val="000000" w:themeColor="text1"/>
          <w:sz w:val="20"/>
          <w:szCs w:val="24"/>
        </w:rPr>
        <w:t xml:space="preserve"> </w:t>
      </w:r>
      <w:r w:rsidRPr="00DB3D2E">
        <w:rPr>
          <w:color w:val="000000" w:themeColor="text1"/>
          <w:sz w:val="20"/>
          <w:szCs w:val="24"/>
        </w:rPr>
        <w:t xml:space="preserve">for </w:t>
      </w:r>
      <w:r w:rsidRPr="00DB3D2E">
        <w:rPr>
          <w:rFonts w:hint="eastAsia"/>
          <w:color w:val="000000" w:themeColor="text1"/>
          <w:sz w:val="20"/>
          <w:szCs w:val="24"/>
        </w:rPr>
        <w:t>M</w:t>
      </w:r>
      <w:r w:rsidRPr="00DB3D2E">
        <w:rPr>
          <w:color w:val="000000" w:themeColor="text1"/>
          <w:sz w:val="20"/>
          <w:szCs w:val="24"/>
        </w:rPr>
        <w:t xml:space="preserve">icro-pattern </w:t>
      </w:r>
      <w:r w:rsidRPr="00DB3D2E">
        <w:rPr>
          <w:rFonts w:hint="eastAsia"/>
          <w:color w:val="000000" w:themeColor="text1"/>
          <w:sz w:val="20"/>
          <w:szCs w:val="24"/>
        </w:rPr>
        <w:t>G</w:t>
      </w:r>
      <w:r w:rsidRPr="00DB3D2E">
        <w:rPr>
          <w:color w:val="000000" w:themeColor="text1"/>
          <w:sz w:val="20"/>
          <w:szCs w:val="24"/>
        </w:rPr>
        <w:t>as</w:t>
      </w:r>
      <w:r w:rsidRPr="00DB3D2E">
        <w:rPr>
          <w:rFonts w:hint="eastAsia"/>
          <w:color w:val="000000" w:themeColor="text1"/>
          <w:sz w:val="20"/>
          <w:szCs w:val="24"/>
        </w:rPr>
        <w:t xml:space="preserve"> D</w:t>
      </w:r>
      <w:r w:rsidRPr="00DB3D2E">
        <w:rPr>
          <w:color w:val="000000" w:themeColor="text1"/>
          <w:sz w:val="20"/>
          <w:szCs w:val="24"/>
        </w:rPr>
        <w:t>etector</w:t>
      </w:r>
      <w:r w:rsidRPr="00DB3D2E">
        <w:rPr>
          <w:rFonts w:hint="eastAsia"/>
          <w:color w:val="000000" w:themeColor="text1"/>
          <w:sz w:val="20"/>
          <w:szCs w:val="24"/>
        </w:rPr>
        <w:t>s</w:t>
      </w:r>
      <w:r w:rsidRPr="00DB3D2E">
        <w:rPr>
          <w:color w:val="000000" w:themeColor="text1"/>
          <w:sz w:val="20"/>
          <w:szCs w:val="24"/>
        </w:rPr>
        <w:t xml:space="preserve"> </w:t>
      </w:r>
      <w:r w:rsidRPr="00DB3D2E">
        <w:rPr>
          <w:rStyle w:val="af3"/>
          <w:color w:val="000000" w:themeColor="text1"/>
          <w:sz w:val="20"/>
          <w:szCs w:val="24"/>
        </w:rPr>
        <w:footnoteReference w:id="1"/>
      </w:r>
    </w:p>
    <w:p w14:paraId="653CDCA1" w14:textId="36B0791A" w:rsidR="00E11B86" w:rsidRPr="00E11B86" w:rsidRDefault="00E11B86" w:rsidP="00E11B86">
      <w:pPr>
        <w:jc w:val="center"/>
        <w:rPr>
          <w:color w:val="000000" w:themeColor="text1"/>
          <w:sz w:val="20"/>
          <w:szCs w:val="24"/>
          <w:vertAlign w:val="superscript"/>
        </w:rPr>
      </w:pPr>
      <w:bookmarkStart w:id="5" w:name="OLE_LINK11"/>
      <w:bookmarkEnd w:id="0"/>
      <w:bookmarkEnd w:id="1"/>
      <w:proofErr w:type="spellStart"/>
      <w:r>
        <w:rPr>
          <w:rStyle w:val="keyword"/>
          <w:rFonts w:hint="eastAsia"/>
          <w:color w:val="000000" w:themeColor="text1"/>
          <w:sz w:val="20"/>
          <w:szCs w:val="24"/>
        </w:rPr>
        <w:t>ShuBin</w:t>
      </w:r>
      <w:proofErr w:type="spellEnd"/>
      <w:r>
        <w:rPr>
          <w:rStyle w:val="keyword"/>
          <w:rFonts w:hint="eastAsia"/>
          <w:color w:val="000000" w:themeColor="text1"/>
          <w:sz w:val="20"/>
          <w:szCs w:val="24"/>
        </w:rPr>
        <w:t xml:space="preserve"> Liu</w:t>
      </w:r>
      <w:r w:rsidRPr="00951471">
        <w:rPr>
          <w:rStyle w:val="keyword"/>
          <w:color w:val="000000" w:themeColor="text1"/>
          <w:sz w:val="20"/>
          <w:szCs w:val="24"/>
          <w:vertAlign w:val="superscript"/>
        </w:rPr>
        <w:t>1,2</w:t>
      </w:r>
      <w:r w:rsidRPr="00951471">
        <w:rPr>
          <w:rStyle w:val="keyword"/>
          <w:rFonts w:hint="eastAsia"/>
          <w:color w:val="000000" w:themeColor="text1"/>
          <w:sz w:val="20"/>
          <w:szCs w:val="24"/>
        </w:rPr>
        <w:t xml:space="preserve">  </w:t>
      </w:r>
      <w:proofErr w:type="spellStart"/>
      <w:r>
        <w:rPr>
          <w:rStyle w:val="keyword"/>
          <w:rFonts w:hint="eastAsia"/>
          <w:color w:val="000000" w:themeColor="text1"/>
          <w:sz w:val="20"/>
          <w:szCs w:val="24"/>
        </w:rPr>
        <w:t>Binxiang</w:t>
      </w:r>
      <w:proofErr w:type="spellEnd"/>
      <w:r>
        <w:rPr>
          <w:rStyle w:val="keyword"/>
          <w:rFonts w:hint="eastAsia"/>
          <w:color w:val="000000" w:themeColor="text1"/>
          <w:sz w:val="20"/>
          <w:szCs w:val="24"/>
        </w:rPr>
        <w:t xml:space="preserve"> Qi</w:t>
      </w:r>
      <w:r w:rsidRPr="00951471">
        <w:rPr>
          <w:rStyle w:val="keyword"/>
          <w:color w:val="000000" w:themeColor="text1"/>
          <w:sz w:val="20"/>
          <w:szCs w:val="24"/>
          <w:vertAlign w:val="superscript"/>
        </w:rPr>
        <w:t>1</w:t>
      </w:r>
      <w:r w:rsidRPr="00951471">
        <w:rPr>
          <w:rStyle w:val="keyword"/>
          <w:rFonts w:hint="eastAsia"/>
          <w:color w:val="000000" w:themeColor="text1"/>
          <w:sz w:val="20"/>
          <w:szCs w:val="24"/>
          <w:vertAlign w:val="superscript"/>
        </w:rPr>
        <w:t>.2</w:t>
      </w:r>
      <w:r w:rsidRPr="00951471">
        <w:rPr>
          <w:rStyle w:val="keyword"/>
          <w:color w:val="000000" w:themeColor="text1"/>
          <w:sz w:val="20"/>
          <w:szCs w:val="24"/>
        </w:rPr>
        <w:t xml:space="preserve"> </w:t>
      </w:r>
      <w:r w:rsidRPr="00951471">
        <w:rPr>
          <w:rStyle w:val="keyword"/>
          <w:rFonts w:hint="eastAsia"/>
          <w:color w:val="000000" w:themeColor="text1"/>
          <w:sz w:val="20"/>
          <w:szCs w:val="24"/>
        </w:rPr>
        <w:t xml:space="preserve"> </w:t>
      </w:r>
      <w:bookmarkStart w:id="6" w:name="OLE_LINK22"/>
      <w:bookmarkStart w:id="7" w:name="OLE_LINK23"/>
      <w:proofErr w:type="spellStart"/>
      <w:r>
        <w:rPr>
          <w:rStyle w:val="keyword"/>
          <w:rFonts w:hint="eastAsia"/>
          <w:color w:val="000000" w:themeColor="text1"/>
          <w:sz w:val="20"/>
          <w:szCs w:val="24"/>
        </w:rPr>
        <w:t>Siyuan</w:t>
      </w:r>
      <w:proofErr w:type="spellEnd"/>
      <w:r>
        <w:rPr>
          <w:rStyle w:val="keyword"/>
          <w:rFonts w:hint="eastAsia"/>
          <w:color w:val="000000" w:themeColor="text1"/>
          <w:sz w:val="20"/>
          <w:szCs w:val="24"/>
        </w:rPr>
        <w:t xml:space="preserve"> Ma</w:t>
      </w:r>
      <w:r w:rsidRPr="00951471">
        <w:rPr>
          <w:rStyle w:val="keyword"/>
          <w:color w:val="000000" w:themeColor="text1"/>
          <w:sz w:val="20"/>
          <w:szCs w:val="24"/>
          <w:vertAlign w:val="superscript"/>
        </w:rPr>
        <w:t>1,2</w:t>
      </w:r>
      <w:r w:rsidRPr="00951471">
        <w:rPr>
          <w:rFonts w:hint="eastAsia"/>
          <w:color w:val="000000" w:themeColor="text1"/>
          <w:sz w:val="20"/>
          <w:szCs w:val="24"/>
        </w:rPr>
        <w:t xml:space="preserve">  </w:t>
      </w:r>
      <w:proofErr w:type="spellStart"/>
      <w:r>
        <w:rPr>
          <w:rStyle w:val="keyword"/>
          <w:rFonts w:hint="eastAsia"/>
          <w:color w:val="000000" w:themeColor="text1"/>
          <w:sz w:val="20"/>
          <w:szCs w:val="24"/>
        </w:rPr>
        <w:t>Zhongtao</w:t>
      </w:r>
      <w:proofErr w:type="spellEnd"/>
      <w:r>
        <w:rPr>
          <w:rStyle w:val="keyword"/>
          <w:rFonts w:hint="eastAsia"/>
          <w:color w:val="000000" w:themeColor="text1"/>
          <w:sz w:val="20"/>
          <w:szCs w:val="24"/>
        </w:rPr>
        <w:t xml:space="preserve"> Shen</w:t>
      </w:r>
      <w:r w:rsidRPr="00951471">
        <w:rPr>
          <w:rStyle w:val="keyword"/>
          <w:color w:val="000000" w:themeColor="text1"/>
          <w:sz w:val="20"/>
          <w:szCs w:val="24"/>
          <w:vertAlign w:val="superscript"/>
        </w:rPr>
        <w:t xml:space="preserve"> 1,2</w:t>
      </w:r>
      <w:bookmarkEnd w:id="6"/>
      <w:bookmarkEnd w:id="7"/>
      <w:r w:rsidRPr="00951471">
        <w:rPr>
          <w:rStyle w:val="keyword"/>
          <w:color w:val="000000" w:themeColor="text1"/>
          <w:sz w:val="20"/>
          <w:szCs w:val="24"/>
        </w:rPr>
        <w:t xml:space="preserve"> </w:t>
      </w:r>
      <w:r>
        <w:rPr>
          <w:rStyle w:val="keyword"/>
          <w:rFonts w:hint="eastAsia"/>
          <w:color w:val="000000" w:themeColor="text1"/>
          <w:sz w:val="20"/>
          <w:szCs w:val="24"/>
        </w:rPr>
        <w:t xml:space="preserve"> </w:t>
      </w:r>
      <w:proofErr w:type="spellStart"/>
      <w:r>
        <w:rPr>
          <w:rStyle w:val="keyword"/>
          <w:rFonts w:hint="eastAsia"/>
          <w:color w:val="000000" w:themeColor="text1"/>
          <w:sz w:val="20"/>
          <w:szCs w:val="24"/>
        </w:rPr>
        <w:t>Guangyuan</w:t>
      </w:r>
      <w:proofErr w:type="spellEnd"/>
      <w:r>
        <w:rPr>
          <w:rStyle w:val="keyword"/>
          <w:rFonts w:hint="eastAsia"/>
          <w:color w:val="000000" w:themeColor="text1"/>
          <w:sz w:val="20"/>
          <w:szCs w:val="24"/>
        </w:rPr>
        <w:t xml:space="preserve"> Yuan</w:t>
      </w:r>
      <w:r w:rsidRPr="00951471">
        <w:rPr>
          <w:rStyle w:val="keyword"/>
          <w:color w:val="000000" w:themeColor="text1"/>
          <w:sz w:val="20"/>
          <w:szCs w:val="24"/>
          <w:vertAlign w:val="superscript"/>
        </w:rPr>
        <w:t>1,2</w:t>
      </w:r>
      <w:r>
        <w:rPr>
          <w:rStyle w:val="keyword"/>
          <w:rFonts w:hint="eastAsia"/>
          <w:color w:val="000000" w:themeColor="text1"/>
          <w:sz w:val="20"/>
          <w:szCs w:val="24"/>
        </w:rPr>
        <w:t xml:space="preserve">  Qi An</w:t>
      </w:r>
      <w:r w:rsidRPr="00951471">
        <w:rPr>
          <w:rStyle w:val="keyword"/>
          <w:color w:val="000000" w:themeColor="text1"/>
          <w:sz w:val="20"/>
          <w:szCs w:val="24"/>
          <w:vertAlign w:val="superscript"/>
        </w:rPr>
        <w:t>1,2</w:t>
      </w:r>
    </w:p>
    <w:p w14:paraId="6AE8F323" w14:textId="77777777" w:rsidR="00E11B86" w:rsidRPr="00951471" w:rsidRDefault="00E11B86" w:rsidP="00E11B86">
      <w:pPr>
        <w:tabs>
          <w:tab w:val="left" w:pos="530"/>
          <w:tab w:val="center" w:pos="4847"/>
        </w:tabs>
        <w:spacing w:before="120" w:line="240" w:lineRule="auto"/>
        <w:jc w:val="left"/>
        <w:rPr>
          <w:color w:val="000000" w:themeColor="text1"/>
          <w:sz w:val="18"/>
          <w:szCs w:val="18"/>
        </w:rPr>
      </w:pPr>
      <w:r w:rsidRPr="00951471">
        <w:rPr>
          <w:color w:val="000000" w:themeColor="text1"/>
          <w:sz w:val="18"/>
          <w:szCs w:val="18"/>
          <w:vertAlign w:val="superscript"/>
        </w:rPr>
        <w:t>1</w:t>
      </w:r>
      <w:r w:rsidRPr="00951471">
        <w:rPr>
          <w:color w:val="000000" w:themeColor="text1"/>
          <w:sz w:val="18"/>
          <w:szCs w:val="18"/>
        </w:rPr>
        <w:t xml:space="preserve"> State Key Laboratory of Particle Detection and Electronics, University of Science and Technology of China, Hefei 230026, China</w:t>
      </w:r>
    </w:p>
    <w:p w14:paraId="05C48014" w14:textId="77777777" w:rsidR="00E11B86" w:rsidRDefault="00E11B86" w:rsidP="00E11B86">
      <w:pPr>
        <w:spacing w:line="240" w:lineRule="auto"/>
        <w:jc w:val="center"/>
        <w:rPr>
          <w:rStyle w:val="keyword"/>
          <w:color w:val="000000" w:themeColor="text1"/>
          <w:sz w:val="18"/>
          <w:szCs w:val="18"/>
        </w:rPr>
      </w:pPr>
      <w:r w:rsidRPr="00951471">
        <w:rPr>
          <w:color w:val="000000" w:themeColor="text1"/>
          <w:sz w:val="18"/>
          <w:szCs w:val="18"/>
          <w:vertAlign w:val="superscript"/>
        </w:rPr>
        <w:t>2</w:t>
      </w:r>
      <w:r w:rsidRPr="00951471">
        <w:rPr>
          <w:color w:val="000000" w:themeColor="text1"/>
          <w:sz w:val="18"/>
          <w:szCs w:val="18"/>
        </w:rPr>
        <w:t xml:space="preserve"> </w:t>
      </w:r>
      <w:r w:rsidRPr="00951471">
        <w:rPr>
          <w:rStyle w:val="keyword"/>
          <w:color w:val="000000" w:themeColor="text1"/>
          <w:sz w:val="18"/>
          <w:szCs w:val="18"/>
        </w:rPr>
        <w:t>Department of Modern Physics, University of Science and Technology of China, Hefei 230026, China</w:t>
      </w:r>
    </w:p>
    <w:p w14:paraId="4215EDE9" w14:textId="77777777" w:rsidR="00E11B86" w:rsidRPr="00951471" w:rsidRDefault="00E11B86" w:rsidP="00E11B86">
      <w:pPr>
        <w:spacing w:line="240" w:lineRule="auto"/>
        <w:jc w:val="center"/>
        <w:rPr>
          <w:rStyle w:val="keyword"/>
          <w:color w:val="000000" w:themeColor="text1"/>
          <w:sz w:val="18"/>
          <w:szCs w:val="18"/>
        </w:rPr>
      </w:pPr>
    </w:p>
    <w:p w14:paraId="7411F9ED" w14:textId="77777777" w:rsidR="00E11B86" w:rsidRPr="00E11B86" w:rsidRDefault="00E11B86" w:rsidP="00E11B86">
      <w:pPr>
        <w:spacing w:line="240" w:lineRule="auto"/>
        <w:rPr>
          <w:rStyle w:val="keyword"/>
          <w:rFonts w:eastAsiaTheme="minorEastAsia"/>
          <w:color w:val="000000" w:themeColor="text1"/>
          <w:sz w:val="20"/>
          <w:szCs w:val="20"/>
        </w:rPr>
      </w:pPr>
      <w:r w:rsidRPr="00951471">
        <w:rPr>
          <w:b/>
          <w:bCs/>
          <w:color w:val="000000" w:themeColor="text1"/>
          <w:sz w:val="20"/>
          <w:szCs w:val="20"/>
        </w:rPr>
        <w:t>Abstract</w:t>
      </w:r>
      <w:r w:rsidRPr="00951471">
        <w:rPr>
          <w:rFonts w:hint="eastAsia"/>
          <w:color w:val="000000" w:themeColor="text1"/>
          <w:sz w:val="20"/>
          <w:szCs w:val="20"/>
        </w:rPr>
        <w:t xml:space="preserve">: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The requirement of 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a large number of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electronic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>s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channels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has become an issue 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to the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further application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>s of</w:t>
      </w:r>
      <w:r w:rsidRPr="0095147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>Micro-pattern Gas Detector</w:t>
      </w:r>
      <w:r w:rsidRPr="00951471">
        <w:rPr>
          <w:rStyle w:val="keyword"/>
          <w:rFonts w:eastAsiaTheme="minorEastAsia" w:hint="eastAsia"/>
          <w:color w:val="000000" w:themeColor="text1"/>
          <w:sz w:val="20"/>
          <w:szCs w:val="20"/>
        </w:rPr>
        <w:t>s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(MPGD</w:t>
      </w:r>
      <w:r w:rsidRPr="00951471">
        <w:rPr>
          <w:rStyle w:val="keyword"/>
          <w:rFonts w:eastAsiaTheme="minorEastAsia" w:hint="eastAsia"/>
          <w:color w:val="000000" w:themeColor="text1"/>
          <w:sz w:val="20"/>
          <w:szCs w:val="20"/>
        </w:rPr>
        <w:t>s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>)</w:t>
      </w:r>
      <w:r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, 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and poses a big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challenge 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for the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integration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>,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power consumption, cooling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and cost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. 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>Induced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>position encoding readout technique provides an a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ttractive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way to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significantly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reduce the number of readout channels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.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In this paper, we present an e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xtensible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i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nduc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>ed position encoding r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eadout 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>m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ethod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for 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MPGDs. The method is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demonstrate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d by the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Eulerian path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of graph theory. A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standard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encoding rule is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provided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>, and a general formula of encoding &amp; decoding for n channels is derived. U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nder the premise of such 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method, a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one-dimensional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induced position encoding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readout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prototyping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board is designed on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a 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>5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×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>5 cm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  <w:vertAlign w:val="superscript"/>
        </w:rPr>
        <w:t>2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Thick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Gas Electron Multiplier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(THGEM), where </w:t>
      </w:r>
      <w:r>
        <w:rPr>
          <w:rStyle w:val="keyword"/>
          <w:rFonts w:eastAsiaTheme="minorEastAsia" w:hint="eastAsia"/>
          <w:color w:val="000000" w:themeColor="text1"/>
          <w:sz w:val="20"/>
          <w:szCs w:val="20"/>
        </w:rPr>
        <w:t>47 anode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strips </w:t>
      </w:r>
      <w:r>
        <w:rPr>
          <w:rStyle w:val="keyword"/>
          <w:rFonts w:eastAsiaTheme="minorEastAsia" w:hint="eastAsia"/>
          <w:color w:val="000000" w:themeColor="text1"/>
          <w:sz w:val="20"/>
          <w:szCs w:val="20"/>
        </w:rPr>
        <w:t>are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read out by </w:t>
      </w:r>
      <w:r>
        <w:rPr>
          <w:rStyle w:val="keyword"/>
          <w:rFonts w:eastAsiaTheme="minorEastAsia" w:hint="eastAsia"/>
          <w:color w:val="000000" w:themeColor="text1"/>
          <w:sz w:val="20"/>
          <w:szCs w:val="20"/>
        </w:rPr>
        <w:t>15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encoded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multiplexing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channel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>s</w:t>
      </w:r>
      <w:r>
        <w:rPr>
          <w:rStyle w:val="keyword"/>
          <w:rFonts w:eastAsiaTheme="minorEastAsia" w:hint="eastAsia"/>
          <w:color w:val="000000" w:themeColor="text1"/>
          <w:sz w:val="20"/>
          <w:szCs w:val="20"/>
        </w:rPr>
        <w:t>.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V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erification 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>t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est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s are carried out on </w:t>
      </w:r>
      <w:proofErr w:type="gramStart"/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>a</w:t>
      </w:r>
      <w:proofErr w:type="gramEnd"/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8 </w:t>
      </w:r>
      <w:proofErr w:type="spellStart"/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>keV</w:t>
      </w:r>
      <w:proofErr w:type="spellEnd"/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Cu X-ray source with 100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μ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m slit.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T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he </w:t>
      </w:r>
      <w:hyperlink r:id="rId9" w:history="1">
        <w:r w:rsidRPr="00E11B86">
          <w:rPr>
            <w:rStyle w:val="keyword"/>
            <w:rFonts w:eastAsiaTheme="minorEastAsia"/>
            <w:color w:val="000000" w:themeColor="text1"/>
            <w:sz w:val="20"/>
            <w:szCs w:val="20"/>
          </w:rPr>
          <w:t>test</w:t>
        </w:r>
      </w:hyperlink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results show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a robust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feasibility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of the method, and have a good spatial resolution and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linearity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in its position response. The method can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dramatically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reduce the number of readout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channel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s, and has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potential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to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build large area detectors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and can be easily </w:t>
      </w:r>
      <w:r w:rsidRPr="00E11B86">
        <w:rPr>
          <w:rStyle w:val="keyword"/>
          <w:rFonts w:eastAsiaTheme="minorEastAsia"/>
          <w:color w:val="000000" w:themeColor="text1"/>
          <w:sz w:val="20"/>
          <w:szCs w:val="20"/>
        </w:rPr>
        <w:t>adapted</w:t>
      </w:r>
      <w:r w:rsidRPr="00E11B86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to other detectors like MPGDs.</w:t>
      </w:r>
    </w:p>
    <w:p w14:paraId="2D30BED6" w14:textId="6F27B409" w:rsidR="00E11B86" w:rsidRPr="00951471" w:rsidRDefault="00E11B86" w:rsidP="00E11B86">
      <w:pPr>
        <w:spacing w:line="420" w:lineRule="exact"/>
        <w:rPr>
          <w:bCs/>
          <w:color w:val="000000" w:themeColor="text1"/>
          <w:sz w:val="20"/>
          <w:szCs w:val="20"/>
        </w:rPr>
      </w:pPr>
      <w:r w:rsidRPr="00951471">
        <w:rPr>
          <w:b/>
          <w:bCs/>
          <w:color w:val="000000" w:themeColor="text1"/>
          <w:sz w:val="20"/>
          <w:szCs w:val="20"/>
        </w:rPr>
        <w:t>Key words</w:t>
      </w:r>
      <w:r w:rsidRPr="00951471">
        <w:rPr>
          <w:rFonts w:hint="eastAsia"/>
          <w:b/>
          <w:bCs/>
          <w:color w:val="000000" w:themeColor="text1"/>
          <w:sz w:val="20"/>
          <w:szCs w:val="20"/>
        </w:rPr>
        <w:t xml:space="preserve">: </w:t>
      </w:r>
      <w:bookmarkStart w:id="8" w:name="OLE_LINK68"/>
      <w:r w:rsidRPr="00951471">
        <w:rPr>
          <w:rFonts w:hint="eastAsia"/>
          <w:bCs/>
          <w:color w:val="000000" w:themeColor="text1"/>
          <w:sz w:val="20"/>
          <w:szCs w:val="20"/>
        </w:rPr>
        <w:t>m</w:t>
      </w:r>
      <w:r w:rsidRPr="00951471">
        <w:rPr>
          <w:bCs/>
          <w:color w:val="000000" w:themeColor="text1"/>
          <w:sz w:val="20"/>
          <w:szCs w:val="20"/>
        </w:rPr>
        <w:t xml:space="preserve">icro-pattern </w:t>
      </w:r>
      <w:r w:rsidRPr="00951471">
        <w:rPr>
          <w:rFonts w:hint="eastAsia"/>
          <w:bCs/>
          <w:color w:val="000000" w:themeColor="text1"/>
          <w:sz w:val="20"/>
          <w:szCs w:val="20"/>
        </w:rPr>
        <w:t>g</w:t>
      </w:r>
      <w:r w:rsidRPr="00951471">
        <w:rPr>
          <w:bCs/>
          <w:color w:val="000000" w:themeColor="text1"/>
          <w:sz w:val="20"/>
          <w:szCs w:val="20"/>
        </w:rPr>
        <w:t>as</w:t>
      </w:r>
      <w:r w:rsidRPr="00951471">
        <w:rPr>
          <w:rFonts w:hint="eastAsia"/>
          <w:bCs/>
          <w:color w:val="000000" w:themeColor="text1"/>
          <w:sz w:val="20"/>
          <w:szCs w:val="20"/>
        </w:rPr>
        <w:t xml:space="preserve"> d</w:t>
      </w:r>
      <w:r w:rsidRPr="00951471">
        <w:rPr>
          <w:bCs/>
          <w:color w:val="000000" w:themeColor="text1"/>
          <w:sz w:val="20"/>
          <w:szCs w:val="20"/>
        </w:rPr>
        <w:t>etector</w:t>
      </w:r>
      <w:r>
        <w:rPr>
          <w:rFonts w:hint="eastAsia"/>
          <w:bCs/>
          <w:color w:val="000000" w:themeColor="text1"/>
          <w:sz w:val="20"/>
          <w:szCs w:val="20"/>
        </w:rPr>
        <w:t>, position encoding,</w:t>
      </w:r>
      <w:r w:rsidRPr="00951471">
        <w:rPr>
          <w:rFonts w:hint="eastAsia"/>
          <w:bCs/>
          <w:color w:val="000000" w:themeColor="text1"/>
          <w:sz w:val="20"/>
          <w:szCs w:val="20"/>
        </w:rPr>
        <w:t xml:space="preserve"> m</w:t>
      </w:r>
      <w:r w:rsidRPr="00951471">
        <w:rPr>
          <w:bCs/>
          <w:color w:val="000000" w:themeColor="text1"/>
          <w:sz w:val="20"/>
          <w:szCs w:val="20"/>
        </w:rPr>
        <w:t>ultiplexing</w:t>
      </w:r>
      <w:r>
        <w:rPr>
          <w:rFonts w:hint="eastAsia"/>
          <w:bCs/>
          <w:color w:val="000000" w:themeColor="text1"/>
          <w:sz w:val="20"/>
          <w:szCs w:val="20"/>
        </w:rPr>
        <w:t xml:space="preserve"> readout</w:t>
      </w:r>
      <w:r w:rsidRPr="00951471">
        <w:rPr>
          <w:rFonts w:hint="eastAsia"/>
          <w:bCs/>
          <w:color w:val="000000" w:themeColor="text1"/>
          <w:sz w:val="20"/>
          <w:szCs w:val="20"/>
        </w:rPr>
        <w:t xml:space="preserve">, </w:t>
      </w:r>
      <w:bookmarkEnd w:id="8"/>
      <w:r>
        <w:rPr>
          <w:rFonts w:hint="eastAsia"/>
          <w:bCs/>
          <w:color w:val="000000" w:themeColor="text1"/>
          <w:sz w:val="20"/>
          <w:szCs w:val="20"/>
        </w:rPr>
        <w:t>tracking</w:t>
      </w:r>
    </w:p>
    <w:p w14:paraId="2ED6F83B" w14:textId="77777777" w:rsidR="00E11B86" w:rsidRDefault="00E11B86" w:rsidP="00E11B86">
      <w:pPr>
        <w:spacing w:line="240" w:lineRule="auto"/>
        <w:rPr>
          <w:rStyle w:val="keyword"/>
          <w:rFonts w:eastAsiaTheme="minorEastAsia"/>
          <w:color w:val="000000" w:themeColor="text1"/>
          <w:sz w:val="20"/>
          <w:szCs w:val="20"/>
        </w:rPr>
      </w:pPr>
    </w:p>
    <w:p w14:paraId="2296F255" w14:textId="7944D9A8" w:rsidR="00E11B86" w:rsidRPr="00E11B86" w:rsidRDefault="00E11B86" w:rsidP="00E11B86">
      <w:pPr>
        <w:pStyle w:val="a9"/>
        <w:numPr>
          <w:ilvl w:val="0"/>
          <w:numId w:val="6"/>
        </w:numPr>
        <w:spacing w:beforeLines="100" w:before="312" w:afterLines="50" w:after="156"/>
        <w:ind w:firstLineChars="0"/>
        <w:rPr>
          <w:rStyle w:val="keyword"/>
          <w:b/>
          <w:color w:val="000000" w:themeColor="text1"/>
          <w:sz w:val="20"/>
          <w:szCs w:val="20"/>
        </w:rPr>
      </w:pPr>
      <w:r w:rsidRPr="00951471">
        <w:rPr>
          <w:b/>
          <w:color w:val="000000" w:themeColor="text1"/>
          <w:sz w:val="20"/>
          <w:szCs w:val="20"/>
        </w:rPr>
        <w:t>Introduction</w:t>
      </w:r>
    </w:p>
    <w:p w14:paraId="14C67828" w14:textId="77777777" w:rsidR="00A4615F" w:rsidRPr="00F77EEF" w:rsidRDefault="003874F6" w:rsidP="007D2F31">
      <w:pPr>
        <w:spacing w:line="240" w:lineRule="auto"/>
        <w:ind w:firstLine="420"/>
        <w:rPr>
          <w:rFonts w:eastAsiaTheme="minorEastAsia"/>
          <w:color w:val="000000" w:themeColor="text1"/>
          <w:kern w:val="0"/>
          <w:sz w:val="20"/>
          <w:szCs w:val="20"/>
        </w:rPr>
      </w:pPr>
      <w:r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Over the past 20 years,</w:t>
      </w:r>
      <w:r w:rsidRPr="00F77EEF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</w:t>
      </w:r>
      <w:r w:rsidR="000E210E" w:rsidRPr="00F77EEF">
        <w:rPr>
          <w:rStyle w:val="keyword"/>
          <w:rFonts w:eastAsia="Times New Roman" w:hint="eastAsia"/>
          <w:color w:val="000000" w:themeColor="text1"/>
          <w:sz w:val="20"/>
          <w:szCs w:val="20"/>
          <w:lang w:eastAsia="en-US"/>
        </w:rPr>
        <w:t>Micro-pattern Gas Detector</w:t>
      </w:r>
      <w:r w:rsidR="000E210E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s</w:t>
      </w:r>
      <w:r w:rsidR="000E210E" w:rsidRPr="00F77EEF">
        <w:rPr>
          <w:rStyle w:val="keyword"/>
          <w:rFonts w:eastAsia="Times New Roman" w:hint="eastAsia"/>
          <w:color w:val="000000" w:themeColor="text1"/>
          <w:sz w:val="20"/>
          <w:szCs w:val="20"/>
          <w:lang w:eastAsia="en-US"/>
        </w:rPr>
        <w:t xml:space="preserve"> (MPGD</w:t>
      </w:r>
      <w:r w:rsidR="000E210E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s</w:t>
      </w:r>
      <w:r w:rsidR="000E210E" w:rsidRPr="00F77EEF">
        <w:rPr>
          <w:rStyle w:val="keyword"/>
          <w:rFonts w:eastAsia="Times New Roman" w:hint="eastAsia"/>
          <w:color w:val="000000" w:themeColor="text1"/>
          <w:sz w:val="20"/>
          <w:szCs w:val="20"/>
          <w:lang w:eastAsia="en-US"/>
        </w:rPr>
        <w:t>)</w:t>
      </w:r>
      <w:r w:rsidR="000E210E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are widely used in high-energy physics, and have </w:t>
      </w:r>
      <w:r w:rsidRPr="00F77EEF">
        <w:rPr>
          <w:rStyle w:val="keyword"/>
          <w:rFonts w:eastAsiaTheme="minorEastAsia"/>
          <w:color w:val="000000" w:themeColor="text1"/>
          <w:sz w:val="20"/>
          <w:szCs w:val="20"/>
        </w:rPr>
        <w:t xml:space="preserve">expanded to astrophysics, </w:t>
      </w:r>
      <w:r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nuclear </w:t>
      </w:r>
      <w:r w:rsidRPr="00F77EEF">
        <w:rPr>
          <w:rStyle w:val="keyword"/>
          <w:rFonts w:eastAsiaTheme="minorEastAsia"/>
          <w:color w:val="000000" w:themeColor="text1"/>
          <w:sz w:val="20"/>
          <w:szCs w:val="20"/>
        </w:rPr>
        <w:t>physics and medical imaging.</w:t>
      </w:r>
      <w:r w:rsidR="005A0253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[1</w:t>
      </w:r>
      <w:r w:rsidR="00B83337">
        <w:rPr>
          <w:rStyle w:val="keyword"/>
          <w:rFonts w:eastAsiaTheme="minorEastAsia" w:hint="eastAsia"/>
          <w:color w:val="000000" w:themeColor="text1"/>
          <w:sz w:val="20"/>
          <w:szCs w:val="20"/>
        </w:rPr>
        <w:t>][</w:t>
      </w:r>
      <w:r w:rsidR="00595F6E">
        <w:rPr>
          <w:rStyle w:val="keyword"/>
          <w:rFonts w:eastAsiaTheme="minorEastAsia" w:hint="eastAsia"/>
          <w:color w:val="000000" w:themeColor="text1"/>
          <w:sz w:val="20"/>
          <w:szCs w:val="20"/>
        </w:rPr>
        <w:t>2</w:t>
      </w:r>
      <w:r w:rsidR="005A0253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]</w:t>
      </w:r>
      <w:r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5A0253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T</w:t>
      </w:r>
      <w:r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he</w:t>
      </w:r>
      <w:r w:rsidR="005A0253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conventional</w:t>
      </w:r>
      <w:r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readout techniques </w:t>
      </w:r>
      <w:bookmarkStart w:id="9" w:name="OLE_LINK3"/>
      <w:bookmarkStart w:id="10" w:name="OLE_LINK5"/>
      <w:r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employ a </w:t>
      </w:r>
      <w:bookmarkEnd w:id="9"/>
      <w:bookmarkEnd w:id="10"/>
      <w:r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large number of electronic channels</w:t>
      </w:r>
      <w:r w:rsidR="005A0253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, which</w:t>
      </w:r>
      <w:r w:rsidRPr="00F77EEF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</w:t>
      </w:r>
      <w:r w:rsidR="000B51A0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poses</w:t>
      </w:r>
      <w:r w:rsidR="000B51A0" w:rsidRPr="00F77EEF">
        <w:rPr>
          <w:rStyle w:val="keyword"/>
          <w:rFonts w:eastAsia="Times New Roman" w:hint="eastAsia"/>
          <w:color w:val="000000" w:themeColor="text1"/>
          <w:sz w:val="20"/>
          <w:szCs w:val="20"/>
          <w:lang w:eastAsia="en-US"/>
        </w:rPr>
        <w:t xml:space="preserve"> a big</w:t>
      </w:r>
      <w:r w:rsidR="000B51A0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bookmarkStart w:id="11" w:name="OLE_LINK69"/>
      <w:r w:rsidR="000B51A0" w:rsidRPr="00F77EEF">
        <w:rPr>
          <w:rStyle w:val="keyword"/>
          <w:rFonts w:eastAsia="Times New Roman"/>
          <w:color w:val="000000" w:themeColor="text1"/>
          <w:sz w:val="20"/>
          <w:szCs w:val="20"/>
          <w:lang w:eastAsia="en-US"/>
        </w:rPr>
        <w:t>challenge</w:t>
      </w:r>
      <w:bookmarkEnd w:id="11"/>
      <w:r w:rsidR="000B51A0" w:rsidRPr="00F77EEF">
        <w:rPr>
          <w:rStyle w:val="keyword"/>
          <w:rFonts w:eastAsia="Times New Roman" w:hint="eastAsia"/>
          <w:color w:val="000000" w:themeColor="text1"/>
          <w:sz w:val="20"/>
          <w:szCs w:val="20"/>
          <w:lang w:eastAsia="en-US"/>
        </w:rPr>
        <w:t xml:space="preserve"> to</w:t>
      </w:r>
      <w:r w:rsidRPr="00F77EEF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</w:t>
      </w:r>
      <w:bookmarkStart w:id="12" w:name="OLE_LINK70"/>
      <w:r w:rsidR="000B51A0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the </w:t>
      </w:r>
      <w:r w:rsidR="000B51A0" w:rsidRPr="00F77EEF">
        <w:rPr>
          <w:rStyle w:val="keyword"/>
          <w:rFonts w:eastAsia="Times New Roman"/>
          <w:color w:val="000000" w:themeColor="text1"/>
          <w:sz w:val="20"/>
          <w:szCs w:val="20"/>
          <w:lang w:eastAsia="en-US"/>
        </w:rPr>
        <w:t>further application</w:t>
      </w:r>
      <w:r w:rsidR="000B51A0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s </w:t>
      </w:r>
      <w:bookmarkEnd w:id="12"/>
      <w:r w:rsidR="000B51A0" w:rsidRPr="00F77EEF">
        <w:rPr>
          <w:rStyle w:val="keyword"/>
          <w:rFonts w:eastAsia="Times New Roman" w:hint="eastAsia"/>
          <w:color w:val="000000" w:themeColor="text1"/>
          <w:sz w:val="20"/>
          <w:szCs w:val="20"/>
          <w:lang w:eastAsia="en-US"/>
        </w:rPr>
        <w:t>of</w:t>
      </w:r>
      <w:r w:rsidR="000B51A0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0B51A0" w:rsidRPr="00F77EEF">
        <w:rPr>
          <w:rStyle w:val="keyword"/>
          <w:rFonts w:eastAsia="Times New Roman" w:hint="eastAsia"/>
          <w:color w:val="000000" w:themeColor="text1"/>
          <w:sz w:val="20"/>
          <w:szCs w:val="20"/>
          <w:lang w:eastAsia="en-US"/>
        </w:rPr>
        <w:t>MPGD</w:t>
      </w:r>
      <w:r w:rsidR="000B51A0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s</w:t>
      </w:r>
      <w:r w:rsidR="000B51A0" w:rsidRPr="00F77EEF">
        <w:rPr>
          <w:rStyle w:val="keyword"/>
          <w:rFonts w:eastAsia="Times New Roman"/>
          <w:color w:val="000000" w:themeColor="text1"/>
          <w:sz w:val="20"/>
          <w:szCs w:val="20"/>
          <w:lang w:eastAsia="en-US"/>
        </w:rPr>
        <w:t>.</w:t>
      </w:r>
      <w:r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014FDC" w:rsidRPr="00F77EEF">
        <w:rPr>
          <w:rFonts w:hint="eastAsia"/>
          <w:sz w:val="20"/>
          <w:szCs w:val="20"/>
        </w:rPr>
        <w:t xml:space="preserve">By changing the </w:t>
      </w:r>
      <w:r w:rsidR="00014FDC" w:rsidRPr="00F77EEF">
        <w:rPr>
          <w:sz w:val="20"/>
          <w:szCs w:val="20"/>
        </w:rPr>
        <w:t>readout electrode’</w:t>
      </w:r>
      <w:r w:rsidR="00014FDC" w:rsidRPr="00F77EEF">
        <w:rPr>
          <w:rFonts w:hint="eastAsia"/>
          <w:sz w:val="20"/>
          <w:szCs w:val="20"/>
        </w:rPr>
        <w:t xml:space="preserve">s </w:t>
      </w:r>
      <w:r w:rsidR="00014FDC" w:rsidRPr="00F77EEF">
        <w:rPr>
          <w:sz w:val="20"/>
          <w:szCs w:val="20"/>
        </w:rPr>
        <w:t>structure</w:t>
      </w:r>
      <w:r w:rsidR="00014FDC" w:rsidRPr="00F77EEF">
        <w:rPr>
          <w:rFonts w:hint="eastAsia"/>
          <w:sz w:val="20"/>
          <w:szCs w:val="20"/>
        </w:rPr>
        <w:t xml:space="preserve"> and m</w:t>
      </w:r>
      <w:r w:rsidR="00014FDC" w:rsidRPr="00F77EEF">
        <w:rPr>
          <w:sz w:val="20"/>
          <w:szCs w:val="20"/>
        </w:rPr>
        <w:t>ultiplexing</w:t>
      </w:r>
      <w:r w:rsidR="00014FDC" w:rsidRPr="00F77EEF">
        <w:rPr>
          <w:rFonts w:hint="eastAsia"/>
          <w:sz w:val="20"/>
          <w:szCs w:val="20"/>
        </w:rPr>
        <w:t xml:space="preserve"> the readout channels, </w:t>
      </w:r>
      <w:r w:rsidR="00014FDC" w:rsidRPr="00F77EEF">
        <w:rPr>
          <w:color w:val="000000" w:themeColor="text1"/>
          <w:sz w:val="20"/>
          <w:szCs w:val="20"/>
        </w:rPr>
        <w:t>a</w:t>
      </w:r>
      <w:r w:rsidR="00014FDC" w:rsidRPr="00F77EEF">
        <w:rPr>
          <w:rFonts w:hint="eastAsia"/>
          <w:color w:val="000000" w:themeColor="text1"/>
          <w:sz w:val="20"/>
          <w:szCs w:val="20"/>
        </w:rPr>
        <w:t>n induced</w:t>
      </w:r>
      <w:r w:rsidR="00014FDC" w:rsidRPr="00F77EEF">
        <w:rPr>
          <w:color w:val="FF0000"/>
          <w:sz w:val="20"/>
          <w:szCs w:val="20"/>
        </w:rPr>
        <w:t xml:space="preserve"> </w:t>
      </w:r>
      <w:r w:rsidR="00014FDC" w:rsidRPr="00F77EEF">
        <w:rPr>
          <w:color w:val="000000" w:themeColor="text1"/>
          <w:sz w:val="20"/>
          <w:szCs w:val="20"/>
        </w:rPr>
        <w:t xml:space="preserve">position </w:t>
      </w:r>
      <w:r w:rsidR="001B60BE" w:rsidRPr="00F77EEF">
        <w:rPr>
          <w:rFonts w:hint="eastAsia"/>
          <w:color w:val="000000" w:themeColor="text1"/>
          <w:sz w:val="20"/>
          <w:szCs w:val="20"/>
        </w:rPr>
        <w:t>en</w:t>
      </w:r>
      <w:r w:rsidR="00014FDC" w:rsidRPr="00F77EEF">
        <w:rPr>
          <w:rFonts w:hint="eastAsia"/>
          <w:color w:val="000000" w:themeColor="text1"/>
          <w:sz w:val="20"/>
          <w:szCs w:val="20"/>
        </w:rPr>
        <w:t>coding</w:t>
      </w:r>
      <w:r w:rsidR="00014FDC" w:rsidRPr="00F77EEF">
        <w:rPr>
          <w:color w:val="000000" w:themeColor="text1"/>
          <w:sz w:val="20"/>
          <w:szCs w:val="20"/>
        </w:rPr>
        <w:t xml:space="preserve"> technique</w:t>
      </w:r>
      <w:r w:rsidR="00014FDC" w:rsidRPr="00F77EEF">
        <w:rPr>
          <w:color w:val="FF0000"/>
          <w:sz w:val="20"/>
          <w:szCs w:val="20"/>
        </w:rPr>
        <w:t xml:space="preserve"> </w:t>
      </w:r>
      <w:r w:rsidR="001B60BE" w:rsidRPr="00F77EEF">
        <w:rPr>
          <w:rFonts w:hint="eastAsia"/>
          <w:color w:val="000000" w:themeColor="text1"/>
          <w:sz w:val="20"/>
          <w:szCs w:val="20"/>
        </w:rPr>
        <w:t>for</w:t>
      </w:r>
      <w:r w:rsidR="001B60BE" w:rsidRPr="00F77EEF">
        <w:rPr>
          <w:color w:val="000000" w:themeColor="text1"/>
          <w:sz w:val="20"/>
          <w:szCs w:val="20"/>
        </w:rPr>
        <w:t xml:space="preserve"> </w:t>
      </w:r>
      <w:r w:rsidR="001B60BE" w:rsidRPr="00F77EEF">
        <w:rPr>
          <w:rFonts w:hint="eastAsia"/>
          <w:color w:val="000000" w:themeColor="text1"/>
          <w:sz w:val="20"/>
          <w:szCs w:val="20"/>
        </w:rPr>
        <w:t xml:space="preserve">micro-channel plate detector </w:t>
      </w:r>
      <w:r w:rsidR="00014FDC" w:rsidRPr="00F77EEF">
        <w:rPr>
          <w:color w:val="000000" w:themeColor="text1"/>
          <w:sz w:val="20"/>
          <w:szCs w:val="20"/>
        </w:rPr>
        <w:t xml:space="preserve">was </w:t>
      </w:r>
      <w:r w:rsidR="001B60BE" w:rsidRPr="00F77EEF">
        <w:rPr>
          <w:rFonts w:hint="eastAsia"/>
          <w:color w:val="000000" w:themeColor="text1"/>
          <w:sz w:val="20"/>
          <w:szCs w:val="20"/>
        </w:rPr>
        <w:t xml:space="preserve">developed by </w:t>
      </w:r>
      <w:r w:rsidR="001B60BE" w:rsidRPr="00F77EEF">
        <w:rPr>
          <w:color w:val="000000" w:themeColor="text1"/>
          <w:sz w:val="20"/>
          <w:szCs w:val="20"/>
        </w:rPr>
        <w:t xml:space="preserve">D. </w:t>
      </w:r>
      <w:proofErr w:type="spellStart"/>
      <w:r w:rsidR="001B60BE" w:rsidRPr="00F77EEF">
        <w:rPr>
          <w:color w:val="000000" w:themeColor="text1"/>
          <w:sz w:val="20"/>
          <w:szCs w:val="20"/>
        </w:rPr>
        <w:t>Kataria</w:t>
      </w:r>
      <w:proofErr w:type="spellEnd"/>
      <w:r w:rsidR="001B60BE" w:rsidRPr="00F77EEF">
        <w:rPr>
          <w:color w:val="000000" w:themeColor="text1"/>
          <w:sz w:val="20"/>
          <w:szCs w:val="20"/>
        </w:rPr>
        <w:t xml:space="preserve"> et al</w:t>
      </w:r>
      <w:r w:rsidR="001B60BE" w:rsidRPr="00F77EEF">
        <w:rPr>
          <w:rFonts w:hint="eastAsia"/>
          <w:color w:val="000000" w:themeColor="text1"/>
          <w:sz w:val="20"/>
          <w:szCs w:val="20"/>
        </w:rPr>
        <w:t>.</w:t>
      </w:r>
      <w:r w:rsidR="00637C73">
        <w:rPr>
          <w:rFonts w:hint="eastAsia"/>
          <w:color w:val="000000" w:themeColor="text1"/>
          <w:sz w:val="20"/>
          <w:szCs w:val="20"/>
        </w:rPr>
        <w:t xml:space="preserve"> </w:t>
      </w:r>
      <w:r w:rsidR="00676876" w:rsidRPr="00F77EEF">
        <w:rPr>
          <w:rFonts w:hint="eastAsia"/>
          <w:color w:val="000000" w:themeColor="text1"/>
          <w:sz w:val="20"/>
          <w:szCs w:val="20"/>
        </w:rPr>
        <w:t>[</w:t>
      </w:r>
      <w:r w:rsidR="00595F6E">
        <w:rPr>
          <w:rFonts w:hint="eastAsia"/>
          <w:color w:val="000000" w:themeColor="text1"/>
          <w:sz w:val="20"/>
          <w:szCs w:val="20"/>
        </w:rPr>
        <w:t>3</w:t>
      </w:r>
      <w:r w:rsidR="00676876" w:rsidRPr="00F77EEF">
        <w:rPr>
          <w:rFonts w:hint="eastAsia"/>
          <w:color w:val="000000" w:themeColor="text1"/>
          <w:sz w:val="20"/>
          <w:szCs w:val="20"/>
        </w:rPr>
        <w:t>]</w:t>
      </w:r>
      <w:r w:rsidR="00040E5E" w:rsidRPr="00F77EEF">
        <w:rPr>
          <w:rFonts w:hint="eastAsia"/>
          <w:color w:val="000000" w:themeColor="text1"/>
          <w:sz w:val="20"/>
          <w:szCs w:val="20"/>
        </w:rPr>
        <w:t xml:space="preserve"> in 2007. </w:t>
      </w:r>
      <w:r w:rsidR="00676876" w:rsidRPr="00F77EEF">
        <w:rPr>
          <w:rFonts w:hint="eastAsia"/>
          <w:color w:val="000000" w:themeColor="text1"/>
          <w:sz w:val="20"/>
          <w:szCs w:val="20"/>
        </w:rPr>
        <w:t>The technique was used for MPGDs by R. Hu et al. in 2011 [</w:t>
      </w:r>
      <w:r w:rsidR="00595F6E">
        <w:rPr>
          <w:rFonts w:hint="eastAsia"/>
          <w:color w:val="000000" w:themeColor="text1"/>
          <w:sz w:val="20"/>
          <w:szCs w:val="20"/>
        </w:rPr>
        <w:t>4</w:t>
      </w:r>
      <w:r w:rsidR="00676876" w:rsidRPr="00F77EEF">
        <w:rPr>
          <w:rFonts w:hint="eastAsia"/>
          <w:color w:val="000000" w:themeColor="text1"/>
          <w:sz w:val="20"/>
          <w:szCs w:val="20"/>
        </w:rPr>
        <w:t>], where a p</w:t>
      </w:r>
      <w:r w:rsidR="00676876" w:rsidRPr="00F77EEF">
        <w:rPr>
          <w:color w:val="000000" w:themeColor="text1"/>
          <w:sz w:val="20"/>
          <w:szCs w:val="20"/>
        </w:rPr>
        <w:t>reliminary feasibility test</w:t>
      </w:r>
      <w:r w:rsidR="00676876" w:rsidRPr="00F77EEF">
        <w:rPr>
          <w:rFonts w:hint="eastAsia"/>
          <w:color w:val="000000" w:themeColor="text1"/>
          <w:sz w:val="20"/>
          <w:szCs w:val="20"/>
        </w:rPr>
        <w:t xml:space="preserve"> was i</w:t>
      </w:r>
      <w:r w:rsidR="00676876" w:rsidRPr="00F77EEF">
        <w:rPr>
          <w:color w:val="000000" w:themeColor="text1"/>
          <w:sz w:val="20"/>
          <w:szCs w:val="20"/>
        </w:rPr>
        <w:t>mplement</w:t>
      </w:r>
      <w:r w:rsidR="00676876" w:rsidRPr="00F77EEF">
        <w:rPr>
          <w:rFonts w:hint="eastAsia"/>
          <w:color w:val="000000" w:themeColor="text1"/>
          <w:sz w:val="20"/>
          <w:szCs w:val="20"/>
        </w:rPr>
        <w:t xml:space="preserve">ed with </w:t>
      </w:r>
      <w:proofErr w:type="spellStart"/>
      <w:r w:rsidR="00676876" w:rsidRPr="00F77EEF">
        <w:rPr>
          <w:rFonts w:hint="eastAsia"/>
          <w:color w:val="000000" w:themeColor="text1"/>
          <w:sz w:val="20"/>
          <w:szCs w:val="20"/>
        </w:rPr>
        <w:t>Micromegas</w:t>
      </w:r>
      <w:proofErr w:type="spellEnd"/>
      <w:r w:rsidR="00676876" w:rsidRPr="00F77EEF">
        <w:rPr>
          <w:rFonts w:hint="eastAsia"/>
          <w:color w:val="000000" w:themeColor="text1"/>
          <w:sz w:val="20"/>
          <w:szCs w:val="20"/>
        </w:rPr>
        <w:t>.</w:t>
      </w:r>
      <w:r w:rsidR="00040E5E" w:rsidRPr="00F77EEF">
        <w:rPr>
          <w:rFonts w:hint="eastAsia"/>
          <w:color w:val="000000" w:themeColor="text1"/>
          <w:sz w:val="20"/>
          <w:szCs w:val="20"/>
        </w:rPr>
        <w:t xml:space="preserve"> This technique can </w:t>
      </w:r>
      <w:r w:rsidR="00040E5E" w:rsidRPr="00F77EEF">
        <w:rPr>
          <w:rStyle w:val="keyword"/>
          <w:rFonts w:eastAsia="Times New Roman"/>
          <w:color w:val="000000" w:themeColor="text1"/>
          <w:sz w:val="20"/>
          <w:szCs w:val="20"/>
          <w:lang w:eastAsia="en-US"/>
        </w:rPr>
        <w:t>significantly</w:t>
      </w:r>
      <w:r w:rsidR="00040E5E" w:rsidRPr="00F77EEF">
        <w:rPr>
          <w:rStyle w:val="keyword"/>
          <w:rFonts w:eastAsia="Times New Roman" w:hint="eastAsia"/>
          <w:color w:val="000000" w:themeColor="text1"/>
          <w:sz w:val="20"/>
          <w:szCs w:val="20"/>
          <w:lang w:eastAsia="en-US"/>
        </w:rPr>
        <w:t xml:space="preserve"> reduce</w:t>
      </w:r>
      <w:r w:rsidR="00040E5E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the</w:t>
      </w:r>
      <w:r w:rsidR="00040E5E" w:rsidRPr="00F77EEF">
        <w:rPr>
          <w:rStyle w:val="keyword"/>
          <w:rFonts w:eastAsia="Times New Roman" w:hint="eastAsia"/>
          <w:color w:val="000000" w:themeColor="text1"/>
          <w:sz w:val="20"/>
          <w:szCs w:val="20"/>
          <w:lang w:eastAsia="en-US"/>
        </w:rPr>
        <w:t xml:space="preserve"> number</w:t>
      </w:r>
      <w:r w:rsidR="00040E5E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040E5E" w:rsidRPr="00F77EEF">
        <w:rPr>
          <w:rStyle w:val="keyword"/>
          <w:rFonts w:eastAsia="Times New Roman" w:hint="eastAsia"/>
          <w:color w:val="000000" w:themeColor="text1"/>
          <w:sz w:val="20"/>
          <w:szCs w:val="20"/>
          <w:lang w:eastAsia="en-US"/>
        </w:rPr>
        <w:t>of readout channels</w:t>
      </w:r>
      <w:r w:rsidR="00040E5E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,</w:t>
      </w:r>
      <w:r w:rsidR="003713FB" w:rsidRPr="00F77EEF">
        <w:rPr>
          <w:rFonts w:hint="eastAsia"/>
          <w:color w:val="000000" w:themeColor="text1"/>
          <w:sz w:val="20"/>
          <w:szCs w:val="20"/>
        </w:rPr>
        <w:t xml:space="preserve"> </w:t>
      </w:r>
      <w:r w:rsidR="00040E5E" w:rsidRPr="00F77EEF">
        <w:rPr>
          <w:rFonts w:hint="eastAsia"/>
          <w:color w:val="000000" w:themeColor="text1"/>
          <w:sz w:val="20"/>
          <w:szCs w:val="20"/>
        </w:rPr>
        <w:t xml:space="preserve">but </w:t>
      </w:r>
      <w:r w:rsidR="003713FB" w:rsidRPr="00F77EEF">
        <w:rPr>
          <w:rFonts w:hint="eastAsia"/>
          <w:color w:val="000000" w:themeColor="text1"/>
          <w:sz w:val="20"/>
          <w:szCs w:val="20"/>
        </w:rPr>
        <w:t xml:space="preserve">the </w:t>
      </w:r>
      <w:r w:rsidR="003713FB" w:rsidRPr="00F77EEF">
        <w:rPr>
          <w:color w:val="000000" w:themeColor="text1"/>
          <w:sz w:val="20"/>
          <w:szCs w:val="20"/>
        </w:rPr>
        <w:t>foregoing</w:t>
      </w:r>
      <w:r w:rsidR="003713FB" w:rsidRPr="00F77EEF">
        <w:rPr>
          <w:rFonts w:hint="eastAsia"/>
          <w:color w:val="000000" w:themeColor="text1"/>
          <w:sz w:val="20"/>
          <w:szCs w:val="20"/>
        </w:rPr>
        <w:t xml:space="preserve"> works</w:t>
      </w:r>
      <w:r w:rsidR="00040E5E" w:rsidRPr="00F77EEF">
        <w:rPr>
          <w:rFonts w:hint="eastAsia"/>
          <w:color w:val="000000" w:themeColor="text1"/>
          <w:sz w:val="20"/>
          <w:szCs w:val="20"/>
        </w:rPr>
        <w:t xml:space="preserve"> didn</w:t>
      </w:r>
      <w:r w:rsidR="00040E5E" w:rsidRPr="00F77EEF">
        <w:rPr>
          <w:color w:val="000000" w:themeColor="text1"/>
          <w:sz w:val="20"/>
          <w:szCs w:val="20"/>
        </w:rPr>
        <w:t>’</w:t>
      </w:r>
      <w:r w:rsidR="00040E5E" w:rsidRPr="00F77EEF">
        <w:rPr>
          <w:rFonts w:hint="eastAsia"/>
          <w:color w:val="000000" w:themeColor="text1"/>
          <w:sz w:val="20"/>
          <w:szCs w:val="20"/>
        </w:rPr>
        <w:t xml:space="preserve">t provide an extensible encoding method </w:t>
      </w:r>
      <w:r w:rsidR="00A4615F" w:rsidRPr="00F77EEF">
        <w:rPr>
          <w:rFonts w:hint="eastAsia"/>
          <w:color w:val="000000" w:themeColor="text1"/>
          <w:sz w:val="20"/>
          <w:szCs w:val="20"/>
        </w:rPr>
        <w:t xml:space="preserve">and </w:t>
      </w:r>
      <w:r w:rsidR="00040E5E" w:rsidRPr="00F77EEF">
        <w:rPr>
          <w:rFonts w:hint="eastAsia"/>
          <w:color w:val="000000" w:themeColor="text1"/>
          <w:sz w:val="20"/>
          <w:szCs w:val="20"/>
        </w:rPr>
        <w:t xml:space="preserve">the decoding </w:t>
      </w:r>
      <w:r w:rsidR="00A4615F" w:rsidRPr="00F77EEF">
        <w:rPr>
          <w:rFonts w:hint="eastAsia"/>
          <w:color w:val="000000" w:themeColor="text1"/>
          <w:sz w:val="20"/>
          <w:szCs w:val="20"/>
        </w:rPr>
        <w:t xml:space="preserve">is </w:t>
      </w:r>
      <w:r w:rsidR="00A4615F" w:rsidRPr="00F77EEF">
        <w:rPr>
          <w:rStyle w:val="keyword"/>
          <w:rFonts w:eastAsia="Times New Roman" w:hint="eastAsia"/>
          <w:color w:val="000000" w:themeColor="text1"/>
          <w:sz w:val="20"/>
          <w:szCs w:val="20"/>
          <w:lang w:eastAsia="en-US"/>
        </w:rPr>
        <w:t>complicated</w:t>
      </w:r>
      <w:r w:rsidR="00A4615F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. In this paper, a</w:t>
      </w:r>
      <w:r w:rsidR="00A4615F" w:rsidRPr="00F77EEF">
        <w:rPr>
          <w:rStyle w:val="keyword"/>
          <w:rFonts w:eastAsiaTheme="minorEastAsia"/>
          <w:color w:val="000000" w:themeColor="text1"/>
          <w:sz w:val="20"/>
          <w:szCs w:val="20"/>
        </w:rPr>
        <w:t xml:space="preserve">n </w:t>
      </w:r>
      <w:r w:rsidR="00A4615F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e</w:t>
      </w:r>
      <w:r w:rsidR="00A4615F" w:rsidRPr="00F77EEF">
        <w:rPr>
          <w:rStyle w:val="keyword"/>
          <w:rFonts w:eastAsiaTheme="minorEastAsia"/>
          <w:color w:val="000000" w:themeColor="text1"/>
          <w:sz w:val="20"/>
          <w:szCs w:val="20"/>
        </w:rPr>
        <w:t xml:space="preserve">xtensible </w:t>
      </w:r>
      <w:r w:rsidR="00A4615F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i</w:t>
      </w:r>
      <w:r w:rsidR="00A4615F" w:rsidRPr="00F77EEF">
        <w:rPr>
          <w:rStyle w:val="keyword"/>
          <w:rFonts w:eastAsiaTheme="minorEastAsia"/>
          <w:color w:val="000000" w:themeColor="text1"/>
          <w:sz w:val="20"/>
          <w:szCs w:val="20"/>
        </w:rPr>
        <w:t xml:space="preserve">nduced </w:t>
      </w:r>
      <w:r w:rsidR="00A4615F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p</w:t>
      </w:r>
      <w:r w:rsidR="00A4615F" w:rsidRPr="00F77EEF">
        <w:rPr>
          <w:rStyle w:val="keyword"/>
          <w:rFonts w:eastAsiaTheme="minorEastAsia"/>
          <w:color w:val="000000" w:themeColor="text1"/>
          <w:sz w:val="20"/>
          <w:szCs w:val="20"/>
        </w:rPr>
        <w:t xml:space="preserve">osition </w:t>
      </w:r>
      <w:r w:rsidR="00A4615F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e</w:t>
      </w:r>
      <w:r w:rsidR="00A4615F" w:rsidRPr="00F77EEF">
        <w:rPr>
          <w:rStyle w:val="keyword"/>
          <w:rFonts w:eastAsiaTheme="minorEastAsia"/>
          <w:color w:val="000000" w:themeColor="text1"/>
          <w:sz w:val="20"/>
          <w:szCs w:val="20"/>
        </w:rPr>
        <w:t xml:space="preserve">ncoding </w:t>
      </w:r>
      <w:r w:rsidR="00A4615F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r</w:t>
      </w:r>
      <w:r w:rsidR="00A4615F" w:rsidRPr="00F77EEF">
        <w:rPr>
          <w:rStyle w:val="keyword"/>
          <w:rFonts w:eastAsiaTheme="minorEastAsia"/>
          <w:color w:val="000000" w:themeColor="text1"/>
          <w:sz w:val="20"/>
          <w:szCs w:val="20"/>
        </w:rPr>
        <w:t xml:space="preserve">eadout </w:t>
      </w:r>
      <w:r w:rsidR="00A4615F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m</w:t>
      </w:r>
      <w:r w:rsidR="00A4615F" w:rsidRPr="00F77EEF">
        <w:rPr>
          <w:rStyle w:val="keyword"/>
          <w:rFonts w:eastAsiaTheme="minorEastAsia"/>
          <w:color w:val="000000" w:themeColor="text1"/>
          <w:sz w:val="20"/>
          <w:szCs w:val="20"/>
        </w:rPr>
        <w:t xml:space="preserve">ethod for </w:t>
      </w:r>
      <w:r w:rsidR="00A4615F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MPGDs</w:t>
      </w:r>
      <w:r w:rsidR="00A4615F" w:rsidRPr="00F77EEF">
        <w:rPr>
          <w:rStyle w:val="keyword"/>
          <w:rFonts w:eastAsia="Times New Roman" w:hint="eastAsia"/>
          <w:color w:val="000000" w:themeColor="text1"/>
          <w:sz w:val="20"/>
          <w:szCs w:val="20"/>
          <w:lang w:eastAsia="en-US"/>
        </w:rPr>
        <w:t xml:space="preserve"> is presented</w:t>
      </w:r>
      <w:r w:rsidR="00A4615F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.</w:t>
      </w:r>
      <w:r w:rsidR="00A4615F" w:rsidRPr="00F77EEF">
        <w:rPr>
          <w:rFonts w:hint="eastAsia"/>
          <w:sz w:val="20"/>
          <w:szCs w:val="20"/>
        </w:rPr>
        <w:t xml:space="preserve"> The method is </w:t>
      </w:r>
      <w:r w:rsidR="00A4615F" w:rsidRPr="00F77EEF">
        <w:rPr>
          <w:sz w:val="20"/>
          <w:szCs w:val="20"/>
        </w:rPr>
        <w:t>demonstrate</w:t>
      </w:r>
      <w:r w:rsidR="00A4615F" w:rsidRPr="00F77EEF">
        <w:rPr>
          <w:rFonts w:hint="eastAsia"/>
          <w:sz w:val="20"/>
          <w:szCs w:val="20"/>
        </w:rPr>
        <w:t xml:space="preserve">d by the </w:t>
      </w:r>
      <w:r w:rsidR="00A4615F" w:rsidRPr="00F77EEF">
        <w:rPr>
          <w:sz w:val="20"/>
          <w:szCs w:val="20"/>
        </w:rPr>
        <w:t>Eulerian path</w:t>
      </w:r>
      <w:r w:rsidR="00A4615F" w:rsidRPr="00F77EEF">
        <w:rPr>
          <w:rFonts w:hint="eastAsia"/>
          <w:sz w:val="20"/>
          <w:szCs w:val="20"/>
        </w:rPr>
        <w:t xml:space="preserve"> of graph theory. A</w:t>
      </w:r>
      <w:r w:rsidR="00A4615F" w:rsidRPr="00F77EEF">
        <w:rPr>
          <w:sz w:val="20"/>
          <w:szCs w:val="20"/>
        </w:rPr>
        <w:t xml:space="preserve"> standard</w:t>
      </w:r>
      <w:r w:rsidR="00A4615F" w:rsidRPr="00F77EEF">
        <w:rPr>
          <w:rFonts w:hint="eastAsia"/>
          <w:sz w:val="20"/>
          <w:szCs w:val="20"/>
        </w:rPr>
        <w:t xml:space="preserve"> encoding rule is</w:t>
      </w:r>
      <w:r w:rsidR="00A4615F" w:rsidRPr="00F77EEF">
        <w:rPr>
          <w:sz w:val="20"/>
          <w:szCs w:val="20"/>
        </w:rPr>
        <w:t xml:space="preserve"> provided</w:t>
      </w:r>
      <w:r w:rsidR="00A4615F" w:rsidRPr="00F77EEF">
        <w:rPr>
          <w:rFonts w:hint="eastAsia"/>
          <w:sz w:val="20"/>
          <w:szCs w:val="20"/>
        </w:rPr>
        <w:t xml:space="preserve">, and a general formula of encoding &amp; decoding for </w:t>
      </w:r>
      <w:r w:rsidR="00A4615F" w:rsidRPr="00F77EEF">
        <w:rPr>
          <w:rFonts w:hint="eastAsia"/>
          <w:i/>
          <w:sz w:val="20"/>
          <w:szCs w:val="20"/>
        </w:rPr>
        <w:t>n</w:t>
      </w:r>
      <w:r w:rsidR="00A4615F" w:rsidRPr="00F77EEF">
        <w:rPr>
          <w:rFonts w:hint="eastAsia"/>
          <w:sz w:val="20"/>
          <w:szCs w:val="20"/>
        </w:rPr>
        <w:t xml:space="preserve"> channels is derived. A </w:t>
      </w:r>
      <w:r w:rsidR="007D2F31" w:rsidRPr="00F77EEF">
        <w:rPr>
          <w:sz w:val="20"/>
          <w:szCs w:val="20"/>
        </w:rPr>
        <w:t>prototyping</w:t>
      </w:r>
      <w:r w:rsidR="007D2F31" w:rsidRPr="00F77EEF">
        <w:rPr>
          <w:rFonts w:hint="eastAsia"/>
          <w:sz w:val="20"/>
          <w:szCs w:val="20"/>
        </w:rPr>
        <w:t xml:space="preserve"> design</w:t>
      </w:r>
      <w:r w:rsidR="00A4615F" w:rsidRPr="00F77EEF">
        <w:rPr>
          <w:rFonts w:hint="eastAsia"/>
          <w:sz w:val="20"/>
          <w:szCs w:val="20"/>
        </w:rPr>
        <w:t xml:space="preserve"> is </w:t>
      </w:r>
      <w:r w:rsidR="007D2F31" w:rsidRPr="00F77EEF">
        <w:rPr>
          <w:rFonts w:hint="eastAsia"/>
          <w:sz w:val="20"/>
          <w:szCs w:val="20"/>
        </w:rPr>
        <w:t>implemented</w:t>
      </w:r>
      <w:r w:rsidR="00A4615F" w:rsidRPr="00F77EEF">
        <w:rPr>
          <w:rFonts w:hint="eastAsia"/>
          <w:sz w:val="20"/>
          <w:szCs w:val="20"/>
        </w:rPr>
        <w:t xml:space="preserve"> on </w:t>
      </w:r>
      <w:r w:rsidR="00A4615F" w:rsidRPr="00F77EEF">
        <w:rPr>
          <w:sz w:val="20"/>
          <w:szCs w:val="20"/>
        </w:rPr>
        <w:t xml:space="preserve">a </w:t>
      </w:r>
      <w:r w:rsidR="00A4615F" w:rsidRPr="00F77EEF">
        <w:rPr>
          <w:rFonts w:hint="eastAsia"/>
          <w:sz w:val="20"/>
          <w:szCs w:val="20"/>
        </w:rPr>
        <w:t>5</w:t>
      </w:r>
      <w:r w:rsidR="00A4615F" w:rsidRPr="00F77EEF">
        <w:rPr>
          <w:sz w:val="20"/>
          <w:szCs w:val="20"/>
        </w:rPr>
        <w:t>×</w:t>
      </w:r>
      <w:r w:rsidR="00A4615F" w:rsidRPr="00F77EEF">
        <w:rPr>
          <w:rFonts w:hint="eastAsia"/>
          <w:sz w:val="20"/>
          <w:szCs w:val="20"/>
        </w:rPr>
        <w:t>5 cm</w:t>
      </w:r>
      <w:r w:rsidR="00A4615F" w:rsidRPr="00F77EEF">
        <w:rPr>
          <w:rFonts w:hint="eastAsia"/>
          <w:sz w:val="20"/>
          <w:szCs w:val="20"/>
          <w:vertAlign w:val="superscript"/>
        </w:rPr>
        <w:t>2</w:t>
      </w:r>
      <w:r w:rsidR="00A4615F" w:rsidRPr="00F77EEF">
        <w:rPr>
          <w:rFonts w:hint="eastAsia"/>
          <w:sz w:val="20"/>
          <w:szCs w:val="20"/>
        </w:rPr>
        <w:t xml:space="preserve"> Thick GEM,</w:t>
      </w:r>
      <w:r w:rsidR="00A4615F" w:rsidRPr="00F77EEF">
        <w:rPr>
          <w:rStyle w:val="keyword"/>
          <w:rFonts w:eastAsia="Times New Roman" w:hint="eastAsia"/>
          <w:color w:val="000000" w:themeColor="text1"/>
          <w:sz w:val="20"/>
          <w:szCs w:val="20"/>
          <w:lang w:eastAsia="en-US"/>
        </w:rPr>
        <w:t xml:space="preserve"> </w:t>
      </w:r>
      <w:r w:rsidR="00A4615F" w:rsidRPr="00F77EEF">
        <w:rPr>
          <w:rStyle w:val="keyword"/>
          <w:rFonts w:eastAsiaTheme="minorEastAsia" w:hint="eastAsia"/>
          <w:color w:val="000000" w:themeColor="text1"/>
          <w:sz w:val="20"/>
          <w:szCs w:val="20"/>
        </w:rPr>
        <w:t>and</w:t>
      </w:r>
      <w:r w:rsidR="00A4615F" w:rsidRPr="00F77EEF">
        <w:rPr>
          <w:rFonts w:hint="eastAsia"/>
          <w:sz w:val="20"/>
          <w:szCs w:val="20"/>
        </w:rPr>
        <w:t xml:space="preserve"> v</w:t>
      </w:r>
      <w:r w:rsidR="00A4615F" w:rsidRPr="00F77EEF">
        <w:rPr>
          <w:sz w:val="20"/>
          <w:szCs w:val="20"/>
        </w:rPr>
        <w:t xml:space="preserve">erification </w:t>
      </w:r>
      <w:r w:rsidR="00A4615F" w:rsidRPr="00F77EEF">
        <w:rPr>
          <w:rFonts w:hint="eastAsia"/>
          <w:sz w:val="20"/>
          <w:szCs w:val="20"/>
        </w:rPr>
        <w:t>t</w:t>
      </w:r>
      <w:r w:rsidR="00A4615F" w:rsidRPr="00F77EEF">
        <w:rPr>
          <w:sz w:val="20"/>
          <w:szCs w:val="20"/>
        </w:rPr>
        <w:t>est</w:t>
      </w:r>
      <w:r w:rsidR="00A4615F" w:rsidRPr="00F77EEF">
        <w:rPr>
          <w:rFonts w:hint="eastAsia"/>
          <w:sz w:val="20"/>
          <w:szCs w:val="20"/>
        </w:rPr>
        <w:t xml:space="preserve">s are carried out on a 8 </w:t>
      </w:r>
      <w:proofErr w:type="spellStart"/>
      <w:r w:rsidR="00A4615F" w:rsidRPr="00F77EEF">
        <w:rPr>
          <w:rFonts w:hint="eastAsia"/>
          <w:sz w:val="20"/>
          <w:szCs w:val="20"/>
        </w:rPr>
        <w:t>keV</w:t>
      </w:r>
      <w:proofErr w:type="spellEnd"/>
      <w:r w:rsidR="00A4615F" w:rsidRPr="00F77EEF">
        <w:rPr>
          <w:rFonts w:hint="eastAsia"/>
          <w:sz w:val="20"/>
          <w:szCs w:val="20"/>
        </w:rPr>
        <w:t xml:space="preserve"> Cu X-ray source with 100</w:t>
      </w:r>
      <w:r w:rsidR="00A4615F" w:rsidRPr="00F77EEF">
        <w:rPr>
          <w:sz w:val="20"/>
          <w:szCs w:val="20"/>
        </w:rPr>
        <w:t>μ</w:t>
      </w:r>
      <w:r w:rsidR="00A4615F" w:rsidRPr="00F77EEF">
        <w:rPr>
          <w:rFonts w:hint="eastAsia"/>
          <w:sz w:val="20"/>
          <w:szCs w:val="20"/>
        </w:rPr>
        <w:t xml:space="preserve">m slit. </w:t>
      </w:r>
    </w:p>
    <w:bookmarkEnd w:id="5"/>
    <w:p w14:paraId="1CFC5459" w14:textId="77777777" w:rsidR="00DA3BE2" w:rsidRPr="00951471" w:rsidRDefault="00DA3BE2" w:rsidP="00B1262C">
      <w:pPr>
        <w:pStyle w:val="a9"/>
        <w:numPr>
          <w:ilvl w:val="0"/>
          <w:numId w:val="6"/>
        </w:numPr>
        <w:spacing w:beforeLines="50" w:before="156"/>
        <w:ind w:left="357" w:firstLineChars="0" w:hanging="357"/>
        <w:outlineLvl w:val="1"/>
        <w:rPr>
          <w:b/>
          <w:color w:val="000000" w:themeColor="text1"/>
          <w:sz w:val="20"/>
          <w:szCs w:val="20"/>
        </w:rPr>
      </w:pPr>
      <w:r w:rsidRPr="00951471">
        <w:rPr>
          <w:rFonts w:hint="eastAsia"/>
          <w:b/>
          <w:color w:val="000000" w:themeColor="text1"/>
          <w:sz w:val="20"/>
          <w:szCs w:val="20"/>
        </w:rPr>
        <w:t>Princip</w:t>
      </w:r>
      <w:r w:rsidR="00C23BEB" w:rsidRPr="00951471">
        <w:rPr>
          <w:rFonts w:hint="eastAsia"/>
          <w:b/>
          <w:color w:val="000000" w:themeColor="text1"/>
          <w:sz w:val="20"/>
          <w:szCs w:val="20"/>
        </w:rPr>
        <w:t>le</w:t>
      </w:r>
      <w:r w:rsidRPr="00951471">
        <w:rPr>
          <w:rFonts w:hint="eastAsia"/>
          <w:b/>
          <w:color w:val="000000" w:themeColor="text1"/>
          <w:sz w:val="20"/>
          <w:szCs w:val="20"/>
        </w:rPr>
        <w:t xml:space="preserve"> </w:t>
      </w:r>
      <w:r w:rsidR="00A9284B" w:rsidRPr="00951471">
        <w:rPr>
          <w:rFonts w:hint="eastAsia"/>
          <w:b/>
          <w:color w:val="000000" w:themeColor="text1"/>
          <w:sz w:val="20"/>
          <w:szCs w:val="20"/>
        </w:rPr>
        <w:t>and Method</w:t>
      </w:r>
    </w:p>
    <w:p w14:paraId="435A5713" w14:textId="77777777" w:rsidR="00E11B86" w:rsidRPr="00E11B86" w:rsidRDefault="00E11B86" w:rsidP="00E11B86">
      <w:pPr>
        <w:pStyle w:val="a9"/>
        <w:widowControl/>
        <w:numPr>
          <w:ilvl w:val="0"/>
          <w:numId w:val="26"/>
        </w:numPr>
        <w:tabs>
          <w:tab w:val="clear" w:pos="420"/>
        </w:tabs>
        <w:autoSpaceDE w:val="0"/>
        <w:autoSpaceDN w:val="0"/>
        <w:adjustRightInd w:val="0"/>
        <w:spacing w:before="60" w:line="240" w:lineRule="auto"/>
        <w:ind w:firstLineChars="0"/>
        <w:jc w:val="left"/>
        <w:outlineLvl w:val="2"/>
        <w:rPr>
          <w:b/>
          <w:vanish/>
          <w:color w:val="000000" w:themeColor="text1"/>
          <w:kern w:val="0"/>
          <w:sz w:val="20"/>
          <w:szCs w:val="20"/>
        </w:rPr>
      </w:pPr>
    </w:p>
    <w:p w14:paraId="3E8F84EF" w14:textId="77777777" w:rsidR="00E11B86" w:rsidRPr="00E11B86" w:rsidRDefault="00E11B86" w:rsidP="00E11B86">
      <w:pPr>
        <w:pStyle w:val="a9"/>
        <w:widowControl/>
        <w:numPr>
          <w:ilvl w:val="0"/>
          <w:numId w:val="26"/>
        </w:numPr>
        <w:tabs>
          <w:tab w:val="clear" w:pos="420"/>
        </w:tabs>
        <w:autoSpaceDE w:val="0"/>
        <w:autoSpaceDN w:val="0"/>
        <w:adjustRightInd w:val="0"/>
        <w:spacing w:before="60" w:line="240" w:lineRule="auto"/>
        <w:ind w:firstLineChars="0"/>
        <w:jc w:val="left"/>
        <w:outlineLvl w:val="2"/>
        <w:rPr>
          <w:b/>
          <w:vanish/>
          <w:color w:val="000000" w:themeColor="text1"/>
          <w:kern w:val="0"/>
          <w:sz w:val="20"/>
          <w:szCs w:val="20"/>
        </w:rPr>
      </w:pPr>
    </w:p>
    <w:p w14:paraId="173CAE8E" w14:textId="7BCB3A7B" w:rsidR="00C73BFB" w:rsidRPr="00CB603A" w:rsidRDefault="00E1388F" w:rsidP="00E11B86">
      <w:pPr>
        <w:pStyle w:val="a9"/>
        <w:widowControl/>
        <w:numPr>
          <w:ilvl w:val="1"/>
          <w:numId w:val="26"/>
        </w:numPr>
        <w:tabs>
          <w:tab w:val="clear" w:pos="420"/>
        </w:tabs>
        <w:autoSpaceDE w:val="0"/>
        <w:autoSpaceDN w:val="0"/>
        <w:adjustRightInd w:val="0"/>
        <w:spacing w:before="60" w:line="240" w:lineRule="auto"/>
        <w:ind w:firstLineChars="0"/>
        <w:jc w:val="left"/>
        <w:outlineLvl w:val="2"/>
        <w:rPr>
          <w:b/>
          <w:color w:val="000000" w:themeColor="text1"/>
          <w:kern w:val="0"/>
          <w:sz w:val="20"/>
          <w:szCs w:val="20"/>
        </w:rPr>
      </w:pPr>
      <w:r w:rsidRPr="00CB603A">
        <w:rPr>
          <w:b/>
          <w:color w:val="000000" w:themeColor="text1"/>
          <w:kern w:val="0"/>
          <w:sz w:val="20"/>
          <w:szCs w:val="20"/>
        </w:rPr>
        <w:t>Principle</w:t>
      </w:r>
    </w:p>
    <w:p w14:paraId="0E01375C" w14:textId="77777777" w:rsidR="007D2F31" w:rsidRPr="00F77EEF" w:rsidRDefault="007D2F31" w:rsidP="006612BA">
      <w:pPr>
        <w:spacing w:line="240" w:lineRule="auto"/>
        <w:ind w:firstLine="420"/>
        <w:rPr>
          <w:color w:val="000000" w:themeColor="text1"/>
          <w:sz w:val="20"/>
          <w:szCs w:val="20"/>
        </w:rPr>
      </w:pPr>
      <w:r w:rsidRPr="00F77EEF">
        <w:rPr>
          <w:color w:val="000000" w:themeColor="text1"/>
          <w:sz w:val="20"/>
          <w:szCs w:val="20"/>
        </w:rPr>
        <w:lastRenderedPageBreak/>
        <w:t>T</w:t>
      </w:r>
      <w:r w:rsidRPr="00F77EEF">
        <w:rPr>
          <w:rFonts w:hint="eastAsia"/>
          <w:color w:val="000000" w:themeColor="text1"/>
          <w:sz w:val="20"/>
          <w:szCs w:val="20"/>
        </w:rPr>
        <w:t xml:space="preserve">he </w:t>
      </w:r>
      <w:r w:rsidR="00B14E49" w:rsidRPr="00F77EEF">
        <w:rPr>
          <w:rFonts w:hint="eastAsia"/>
          <w:color w:val="000000" w:themeColor="text1"/>
          <w:sz w:val="20"/>
          <w:szCs w:val="20"/>
        </w:rPr>
        <w:t>simplified schematic</w:t>
      </w:r>
      <w:r w:rsidRPr="00F77EEF">
        <w:rPr>
          <w:rFonts w:hint="eastAsia"/>
          <w:sz w:val="20"/>
          <w:szCs w:val="20"/>
        </w:rPr>
        <w:t xml:space="preserve"> is shown in Fig.1, where</w:t>
      </w:r>
      <w:r w:rsidR="00637C73">
        <w:rPr>
          <w:rFonts w:hint="eastAsia"/>
          <w:sz w:val="20"/>
          <w:szCs w:val="20"/>
        </w:rPr>
        <w:t xml:space="preserve"> </w:t>
      </w:r>
      <w:r w:rsidR="00637C73" w:rsidRPr="00F77EEF">
        <w:rPr>
          <w:rFonts w:hint="eastAsia"/>
          <w:sz w:val="20"/>
          <w:szCs w:val="20"/>
        </w:rPr>
        <w:t>6 strips</w:t>
      </w:r>
      <w:r w:rsidRPr="00F77EEF">
        <w:rPr>
          <w:rFonts w:hint="eastAsia"/>
          <w:sz w:val="20"/>
          <w:szCs w:val="20"/>
        </w:rPr>
        <w:t xml:space="preserve"> </w:t>
      </w:r>
      <w:r w:rsidR="00A94D19">
        <w:rPr>
          <w:rFonts w:hint="eastAsia"/>
          <w:sz w:val="20"/>
          <w:szCs w:val="20"/>
        </w:rPr>
        <w:t xml:space="preserve">are </w:t>
      </w:r>
      <w:r w:rsidR="00637C73">
        <w:rPr>
          <w:rFonts w:hint="eastAsia"/>
          <w:sz w:val="20"/>
          <w:szCs w:val="20"/>
        </w:rPr>
        <w:t xml:space="preserve">readout by </w:t>
      </w:r>
      <w:r w:rsidRPr="00F77EEF">
        <w:rPr>
          <w:rFonts w:hint="eastAsia"/>
          <w:sz w:val="20"/>
          <w:szCs w:val="20"/>
        </w:rPr>
        <w:t xml:space="preserve">3 </w:t>
      </w:r>
      <w:r w:rsidR="00A94D19" w:rsidRPr="00951471">
        <w:rPr>
          <w:rStyle w:val="keyword"/>
          <w:rFonts w:eastAsia="Times New Roman" w:hint="eastAsia"/>
          <w:color w:val="000000" w:themeColor="text1"/>
          <w:sz w:val="20"/>
          <w:szCs w:val="20"/>
          <w:lang w:eastAsia="en-US"/>
        </w:rPr>
        <w:t xml:space="preserve">encoded </w:t>
      </w:r>
      <w:r w:rsidR="00A94D19" w:rsidRPr="00ED285E">
        <w:rPr>
          <w:rStyle w:val="keyword"/>
          <w:rFonts w:eastAsia="Times New Roman"/>
          <w:color w:val="000000" w:themeColor="text1"/>
          <w:sz w:val="20"/>
          <w:szCs w:val="20"/>
          <w:lang w:eastAsia="en-US"/>
        </w:rPr>
        <w:t>multiplexing</w:t>
      </w:r>
      <w:r w:rsidR="00637C73">
        <w:rPr>
          <w:rFonts w:hint="eastAsia"/>
          <w:sz w:val="20"/>
          <w:szCs w:val="20"/>
        </w:rPr>
        <w:t xml:space="preserve"> </w:t>
      </w:r>
      <w:r w:rsidRPr="00F77EEF">
        <w:rPr>
          <w:rFonts w:hint="eastAsia"/>
          <w:sz w:val="20"/>
          <w:szCs w:val="20"/>
        </w:rPr>
        <w:t>channels</w:t>
      </w:r>
      <w:r w:rsidR="00B14E49" w:rsidRPr="00F77EEF">
        <w:rPr>
          <w:rFonts w:hint="eastAsia"/>
          <w:sz w:val="20"/>
          <w:szCs w:val="20"/>
        </w:rPr>
        <w:t xml:space="preserve">. Charge from detectors is collected by an </w:t>
      </w:r>
      <w:r w:rsidR="00B14E49" w:rsidRPr="00F77EEF">
        <w:rPr>
          <w:sz w:val="20"/>
          <w:szCs w:val="20"/>
        </w:rPr>
        <w:t>anode</w:t>
      </w:r>
      <w:r w:rsidR="00B14E49" w:rsidRPr="00F77EEF">
        <w:rPr>
          <w:rFonts w:hint="eastAsia"/>
          <w:sz w:val="20"/>
          <w:szCs w:val="20"/>
        </w:rPr>
        <w:t xml:space="preserve"> strip and split across two induced strips</w:t>
      </w:r>
      <w:r w:rsidR="009C6E73" w:rsidRPr="00F77EEF">
        <w:rPr>
          <w:rFonts w:hint="eastAsia"/>
          <w:sz w:val="20"/>
          <w:szCs w:val="20"/>
        </w:rPr>
        <w:t xml:space="preserve"> which</w:t>
      </w:r>
      <w:r w:rsidR="009C6E73" w:rsidRPr="00F77EEF">
        <w:rPr>
          <w:sz w:val="20"/>
          <w:szCs w:val="20"/>
        </w:rPr>
        <w:t xml:space="preserve"> </w:t>
      </w:r>
      <w:r w:rsidR="009C6E73" w:rsidRPr="00F77EEF">
        <w:rPr>
          <w:rFonts w:hint="eastAsia"/>
          <w:sz w:val="20"/>
          <w:szCs w:val="20"/>
        </w:rPr>
        <w:t>c</w:t>
      </w:r>
      <w:r w:rsidR="009C6E73" w:rsidRPr="00F77EEF">
        <w:rPr>
          <w:sz w:val="20"/>
          <w:szCs w:val="20"/>
        </w:rPr>
        <w:t>orrespond to the respective readout</w:t>
      </w:r>
      <w:r w:rsidR="009C6E73" w:rsidRPr="00F77EEF">
        <w:rPr>
          <w:rFonts w:hint="eastAsia"/>
          <w:sz w:val="20"/>
          <w:szCs w:val="20"/>
        </w:rPr>
        <w:t xml:space="preserve"> channels</w:t>
      </w:r>
      <w:r w:rsidR="00B14E49" w:rsidRPr="00F77EEF">
        <w:rPr>
          <w:rFonts w:hint="eastAsia"/>
          <w:sz w:val="20"/>
          <w:szCs w:val="20"/>
        </w:rPr>
        <w:t xml:space="preserve">. Due to the different width, </w:t>
      </w:r>
      <w:r w:rsidR="00B14E49" w:rsidRPr="00F77EEF">
        <w:rPr>
          <w:sz w:val="20"/>
          <w:szCs w:val="20"/>
        </w:rPr>
        <w:t>charge</w:t>
      </w:r>
      <w:r w:rsidR="00B14E49" w:rsidRPr="00F77EEF">
        <w:rPr>
          <w:rFonts w:hint="eastAsia"/>
          <w:sz w:val="20"/>
          <w:szCs w:val="20"/>
        </w:rPr>
        <w:t xml:space="preserve"> is </w:t>
      </w:r>
      <w:r w:rsidR="009C6E73" w:rsidRPr="00F77EEF">
        <w:rPr>
          <w:rFonts w:hint="eastAsia"/>
          <w:sz w:val="20"/>
          <w:szCs w:val="20"/>
        </w:rPr>
        <w:t>split</w:t>
      </w:r>
      <w:r w:rsidR="00B14E49" w:rsidRPr="00F77EEF">
        <w:rPr>
          <w:rFonts w:hint="eastAsia"/>
          <w:sz w:val="20"/>
          <w:szCs w:val="20"/>
        </w:rPr>
        <w:t xml:space="preserve"> unequally between the two induced</w:t>
      </w:r>
      <w:r w:rsidR="009C6E73" w:rsidRPr="00F77EEF">
        <w:rPr>
          <w:rFonts w:hint="eastAsia"/>
          <w:sz w:val="20"/>
          <w:szCs w:val="20"/>
        </w:rPr>
        <w:t xml:space="preserve"> strips, where the amplitude on one always higher than on the other. </w:t>
      </w:r>
      <w:r w:rsidR="0004684F" w:rsidRPr="00F77EEF">
        <w:rPr>
          <w:rFonts w:hint="eastAsia"/>
          <w:sz w:val="20"/>
          <w:szCs w:val="20"/>
        </w:rPr>
        <w:t>Based on the signal</w:t>
      </w:r>
      <w:r w:rsidR="0004684F" w:rsidRPr="00F77EEF">
        <w:rPr>
          <w:sz w:val="20"/>
          <w:szCs w:val="20"/>
        </w:rPr>
        <w:t>’</w:t>
      </w:r>
      <w:r w:rsidR="0004684F" w:rsidRPr="00F77EEF">
        <w:rPr>
          <w:rFonts w:hint="eastAsia"/>
          <w:sz w:val="20"/>
          <w:szCs w:val="20"/>
        </w:rPr>
        <w:t xml:space="preserve">s amplitude in </w:t>
      </w:r>
      <w:r w:rsidR="00637C73" w:rsidRPr="00F77EEF">
        <w:rPr>
          <w:rFonts w:hint="eastAsia"/>
          <w:sz w:val="20"/>
          <w:szCs w:val="20"/>
        </w:rPr>
        <w:t>c</w:t>
      </w:r>
      <w:r w:rsidR="00637C73" w:rsidRPr="00F77EEF">
        <w:rPr>
          <w:sz w:val="20"/>
          <w:szCs w:val="20"/>
        </w:rPr>
        <w:t>orrespond</w:t>
      </w:r>
      <w:r w:rsidR="00637C73">
        <w:rPr>
          <w:rFonts w:hint="eastAsia"/>
          <w:sz w:val="20"/>
          <w:szCs w:val="20"/>
        </w:rPr>
        <w:t>ing</w:t>
      </w:r>
      <w:r w:rsidR="0004684F" w:rsidRPr="00F77EEF">
        <w:rPr>
          <w:sz w:val="20"/>
          <w:szCs w:val="20"/>
        </w:rPr>
        <w:t xml:space="preserve"> channel</w:t>
      </w:r>
      <w:r w:rsidR="0004684F" w:rsidRPr="00F77EEF">
        <w:rPr>
          <w:rFonts w:hint="eastAsia"/>
          <w:sz w:val="20"/>
          <w:szCs w:val="20"/>
        </w:rPr>
        <w:t xml:space="preserve">, the hit position could be </w:t>
      </w:r>
      <w:r w:rsidR="0004684F" w:rsidRPr="00F77EEF">
        <w:rPr>
          <w:sz w:val="20"/>
          <w:szCs w:val="20"/>
        </w:rPr>
        <w:t>uniquely</w:t>
      </w:r>
      <w:r w:rsidR="0004684F" w:rsidRPr="00F77EEF">
        <w:rPr>
          <w:rFonts w:hint="eastAsia"/>
          <w:sz w:val="20"/>
          <w:szCs w:val="20"/>
        </w:rPr>
        <w:t xml:space="preserve"> decoded as seen in </w:t>
      </w:r>
      <w:r w:rsidR="001F1638">
        <w:rPr>
          <w:rFonts w:hint="eastAsia"/>
          <w:sz w:val="20"/>
          <w:szCs w:val="20"/>
        </w:rPr>
        <w:t>T</w:t>
      </w:r>
      <w:r w:rsidR="0004684F" w:rsidRPr="00F77EEF">
        <w:rPr>
          <w:rFonts w:hint="eastAsia"/>
          <w:sz w:val="20"/>
          <w:szCs w:val="20"/>
        </w:rPr>
        <w:t>able 1.</w:t>
      </w:r>
    </w:p>
    <w:tbl>
      <w:tblPr>
        <w:tblpPr w:leftFromText="180" w:rightFromText="180" w:vertAnchor="text" w:horzAnchor="margin" w:tblpXSpec="right" w:tblpY="595"/>
        <w:tblW w:w="169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560"/>
      </w:tblGrid>
      <w:tr w:rsidR="006612BA" w:rsidRPr="00951471" w14:paraId="4FC201F2" w14:textId="77777777" w:rsidTr="006612BA">
        <w:trPr>
          <w:trHeight w:val="316"/>
        </w:trPr>
        <w:tc>
          <w:tcPr>
            <w:tcW w:w="26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B5799F" w14:textId="77777777" w:rsidR="0004684F" w:rsidRPr="0004684F" w:rsidRDefault="0004684F" w:rsidP="0004684F">
            <w:pPr>
              <w:pStyle w:val="af5"/>
              <w:rPr>
                <w:rStyle w:val="keyword"/>
                <w:color w:val="000000" w:themeColor="text1"/>
                <w:sz w:val="18"/>
                <w:szCs w:val="18"/>
              </w:rPr>
            </w:pPr>
            <w:r w:rsidRPr="0004684F">
              <w:rPr>
                <w:rStyle w:val="keyword"/>
                <w:rFonts w:hint="eastAsia"/>
                <w:color w:val="000000" w:themeColor="text1"/>
                <w:sz w:val="18"/>
                <w:szCs w:val="18"/>
              </w:rPr>
              <w:t xml:space="preserve">Channel: </w:t>
            </w:r>
            <w:proofErr w:type="spellStart"/>
            <w:r w:rsidRPr="0004684F">
              <w:rPr>
                <w:rStyle w:val="keyword"/>
                <w:rFonts w:hint="eastAsia"/>
                <w:color w:val="000000" w:themeColor="text1"/>
                <w:sz w:val="18"/>
                <w:szCs w:val="18"/>
              </w:rPr>
              <w:t>comparsion</w:t>
            </w:r>
            <w:proofErr w:type="spellEnd"/>
          </w:p>
        </w:tc>
        <w:tc>
          <w:tcPr>
            <w:tcW w:w="23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5007A140" w14:textId="77777777" w:rsidR="0004684F" w:rsidRPr="0004684F" w:rsidRDefault="0004684F" w:rsidP="0004684F">
            <w:pPr>
              <w:pStyle w:val="af5"/>
              <w:jc w:val="center"/>
              <w:rPr>
                <w:rStyle w:val="keyword"/>
                <w:color w:val="000000" w:themeColor="text1"/>
                <w:sz w:val="18"/>
                <w:szCs w:val="18"/>
              </w:rPr>
            </w:pPr>
            <w:r w:rsidRPr="0004684F"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  <w:t>S</w:t>
            </w:r>
            <w:r w:rsidRPr="0004684F">
              <w:rPr>
                <w:rStyle w:val="keyword"/>
                <w:rFonts w:eastAsiaTheme="minorEastAsia" w:hint="eastAsia"/>
                <w:color w:val="000000" w:themeColor="text1"/>
                <w:sz w:val="18"/>
                <w:szCs w:val="18"/>
              </w:rPr>
              <w:t>trip: position</w:t>
            </w:r>
          </w:p>
        </w:tc>
      </w:tr>
      <w:tr w:rsidR="0004684F" w:rsidRPr="00951471" w14:paraId="21ECDFC9" w14:textId="77777777" w:rsidTr="006612BA">
        <w:trPr>
          <w:trHeight w:val="305"/>
        </w:trPr>
        <w:tc>
          <w:tcPr>
            <w:tcW w:w="2685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60D177C1" w14:textId="77777777" w:rsidR="0004684F" w:rsidRPr="00951471" w:rsidRDefault="006612BA" w:rsidP="0004684F">
            <w:pPr>
              <w:pStyle w:val="af5"/>
              <w:jc w:val="center"/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</w:pPr>
            <w:r>
              <w:rPr>
                <w:rStyle w:val="keyword"/>
                <w:rFonts w:eastAsiaTheme="minorEastAsia" w:hint="eastAsia"/>
                <w:color w:val="000000" w:themeColor="text1"/>
                <w:sz w:val="18"/>
                <w:szCs w:val="18"/>
              </w:rPr>
              <w:t>CH1&gt;CH2</w:t>
            </w:r>
          </w:p>
        </w:tc>
        <w:tc>
          <w:tcPr>
            <w:tcW w:w="2315" w:type="pc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5EEC14F5" w14:textId="77777777" w:rsidR="0004684F" w:rsidRPr="00951471" w:rsidRDefault="0004684F" w:rsidP="0004684F">
            <w:pPr>
              <w:pStyle w:val="af5"/>
              <w:jc w:val="center"/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</w:pPr>
            <w:r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  <w:t>S</w:t>
            </w:r>
            <w:r>
              <w:rPr>
                <w:rStyle w:val="keyword"/>
                <w:rFonts w:eastAsiaTheme="minorEastAsia" w:hint="eastAsia"/>
                <w:color w:val="000000" w:themeColor="text1"/>
                <w:sz w:val="18"/>
                <w:szCs w:val="18"/>
              </w:rPr>
              <w:t>trip 1</w:t>
            </w:r>
          </w:p>
        </w:tc>
      </w:tr>
      <w:tr w:rsidR="0004684F" w:rsidRPr="00951471" w14:paraId="75A3E16B" w14:textId="77777777" w:rsidTr="006612BA">
        <w:trPr>
          <w:trHeight w:val="316"/>
        </w:trPr>
        <w:tc>
          <w:tcPr>
            <w:tcW w:w="268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1751E143" w14:textId="77777777" w:rsidR="0004684F" w:rsidRPr="00951471" w:rsidRDefault="006612BA" w:rsidP="0004684F">
            <w:pPr>
              <w:pStyle w:val="af5"/>
              <w:jc w:val="center"/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</w:pPr>
            <w:r>
              <w:rPr>
                <w:rStyle w:val="keyword"/>
                <w:rFonts w:eastAsiaTheme="minorEastAsia" w:hint="eastAsia"/>
                <w:color w:val="000000" w:themeColor="text1"/>
                <w:sz w:val="18"/>
                <w:szCs w:val="18"/>
              </w:rPr>
              <w:t>CH2&gt;CH3</w:t>
            </w:r>
          </w:p>
        </w:tc>
        <w:tc>
          <w:tcPr>
            <w:tcW w:w="2315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3B3B8681" w14:textId="77777777" w:rsidR="0004684F" w:rsidRPr="00951471" w:rsidRDefault="0004684F" w:rsidP="0004684F">
            <w:pPr>
              <w:pStyle w:val="af5"/>
              <w:jc w:val="center"/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</w:pPr>
            <w:r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  <w:t>S</w:t>
            </w:r>
            <w:r>
              <w:rPr>
                <w:rStyle w:val="keyword"/>
                <w:rFonts w:eastAsiaTheme="minorEastAsia" w:hint="eastAsia"/>
                <w:color w:val="000000" w:themeColor="text1"/>
                <w:sz w:val="18"/>
                <w:szCs w:val="18"/>
              </w:rPr>
              <w:t>trip 2</w:t>
            </w:r>
          </w:p>
        </w:tc>
      </w:tr>
      <w:tr w:rsidR="0004684F" w:rsidRPr="00951471" w14:paraId="4EF3C7C3" w14:textId="77777777" w:rsidTr="006612BA">
        <w:trPr>
          <w:trHeight w:val="305"/>
        </w:trPr>
        <w:tc>
          <w:tcPr>
            <w:tcW w:w="268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2B0BCEEB" w14:textId="77777777" w:rsidR="0004684F" w:rsidRPr="00951471" w:rsidRDefault="006612BA" w:rsidP="0004684F">
            <w:pPr>
              <w:pStyle w:val="af5"/>
              <w:jc w:val="center"/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</w:pPr>
            <w:r>
              <w:rPr>
                <w:rStyle w:val="keyword"/>
                <w:rFonts w:eastAsiaTheme="minorEastAsia" w:hint="eastAsia"/>
                <w:color w:val="000000" w:themeColor="text1"/>
                <w:sz w:val="18"/>
                <w:szCs w:val="18"/>
              </w:rPr>
              <w:t>CH3&gt;CH1</w:t>
            </w:r>
          </w:p>
        </w:tc>
        <w:tc>
          <w:tcPr>
            <w:tcW w:w="2315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7F0DC963" w14:textId="77777777" w:rsidR="0004684F" w:rsidRPr="00951471" w:rsidRDefault="0004684F" w:rsidP="0004684F">
            <w:pPr>
              <w:pStyle w:val="af5"/>
              <w:jc w:val="center"/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</w:pPr>
            <w:r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  <w:t>S</w:t>
            </w:r>
            <w:r>
              <w:rPr>
                <w:rStyle w:val="keyword"/>
                <w:rFonts w:eastAsiaTheme="minorEastAsia" w:hint="eastAsia"/>
                <w:color w:val="000000" w:themeColor="text1"/>
                <w:sz w:val="18"/>
                <w:szCs w:val="18"/>
              </w:rPr>
              <w:t>trip 3</w:t>
            </w:r>
          </w:p>
        </w:tc>
      </w:tr>
      <w:tr w:rsidR="0004684F" w:rsidRPr="00951471" w14:paraId="3665F713" w14:textId="77777777" w:rsidTr="006612BA">
        <w:trPr>
          <w:trHeight w:val="316"/>
        </w:trPr>
        <w:tc>
          <w:tcPr>
            <w:tcW w:w="268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794353C9" w14:textId="77777777" w:rsidR="0004684F" w:rsidRPr="00951471" w:rsidRDefault="006612BA" w:rsidP="0004684F">
            <w:pPr>
              <w:pStyle w:val="af5"/>
              <w:jc w:val="center"/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</w:pPr>
            <w:r>
              <w:rPr>
                <w:rStyle w:val="keyword"/>
                <w:rFonts w:eastAsiaTheme="minorEastAsia" w:hint="eastAsia"/>
                <w:color w:val="000000" w:themeColor="text1"/>
                <w:sz w:val="18"/>
                <w:szCs w:val="18"/>
              </w:rPr>
              <w:t>CH1&gt;CH3</w:t>
            </w:r>
          </w:p>
        </w:tc>
        <w:tc>
          <w:tcPr>
            <w:tcW w:w="2315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26F23EF5" w14:textId="77777777" w:rsidR="0004684F" w:rsidRPr="00951471" w:rsidRDefault="0004684F" w:rsidP="0004684F">
            <w:pPr>
              <w:pStyle w:val="af5"/>
              <w:jc w:val="center"/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</w:pPr>
            <w:r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  <w:t>S</w:t>
            </w:r>
            <w:r>
              <w:rPr>
                <w:rStyle w:val="keyword"/>
                <w:rFonts w:eastAsiaTheme="minorEastAsia" w:hint="eastAsia"/>
                <w:color w:val="000000" w:themeColor="text1"/>
                <w:sz w:val="18"/>
                <w:szCs w:val="18"/>
              </w:rPr>
              <w:t>trip 4</w:t>
            </w:r>
          </w:p>
        </w:tc>
      </w:tr>
      <w:tr w:rsidR="0004684F" w:rsidRPr="00951471" w14:paraId="25A797D9" w14:textId="77777777" w:rsidTr="006612BA">
        <w:trPr>
          <w:trHeight w:val="316"/>
        </w:trPr>
        <w:tc>
          <w:tcPr>
            <w:tcW w:w="268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00C464FB" w14:textId="77777777" w:rsidR="0004684F" w:rsidRPr="00951471" w:rsidRDefault="006612BA" w:rsidP="0004684F">
            <w:pPr>
              <w:pStyle w:val="af5"/>
              <w:jc w:val="center"/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</w:pPr>
            <w:r>
              <w:rPr>
                <w:rStyle w:val="keyword"/>
                <w:rFonts w:eastAsiaTheme="minorEastAsia" w:hint="eastAsia"/>
                <w:color w:val="000000" w:themeColor="text1"/>
                <w:sz w:val="18"/>
                <w:szCs w:val="18"/>
              </w:rPr>
              <w:t>CH3&gt;CH2</w:t>
            </w:r>
          </w:p>
        </w:tc>
        <w:tc>
          <w:tcPr>
            <w:tcW w:w="2315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</w:tcPr>
          <w:p w14:paraId="096292D4" w14:textId="77777777" w:rsidR="0004684F" w:rsidRPr="00951471" w:rsidRDefault="0004684F" w:rsidP="0004684F">
            <w:pPr>
              <w:pStyle w:val="af5"/>
              <w:jc w:val="center"/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</w:pPr>
            <w:r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  <w:t>S</w:t>
            </w:r>
            <w:r>
              <w:rPr>
                <w:rStyle w:val="keyword"/>
                <w:rFonts w:eastAsiaTheme="minorEastAsia" w:hint="eastAsia"/>
                <w:color w:val="000000" w:themeColor="text1"/>
                <w:sz w:val="18"/>
                <w:szCs w:val="18"/>
              </w:rPr>
              <w:t>trip 5</w:t>
            </w:r>
          </w:p>
        </w:tc>
      </w:tr>
      <w:tr w:rsidR="0004684F" w:rsidRPr="00951471" w14:paraId="316D0011" w14:textId="77777777" w:rsidTr="006612BA">
        <w:trPr>
          <w:trHeight w:val="316"/>
        </w:trPr>
        <w:tc>
          <w:tcPr>
            <w:tcW w:w="2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793417" w14:textId="77777777" w:rsidR="0004684F" w:rsidRPr="00951471" w:rsidRDefault="006612BA" w:rsidP="0004684F">
            <w:pPr>
              <w:pStyle w:val="af5"/>
              <w:jc w:val="center"/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</w:pPr>
            <w:bookmarkStart w:id="13" w:name="OLE_LINK2"/>
            <w:r>
              <w:rPr>
                <w:rStyle w:val="keyword"/>
                <w:rFonts w:eastAsiaTheme="minorEastAsia" w:hint="eastAsia"/>
                <w:color w:val="000000" w:themeColor="text1"/>
                <w:sz w:val="18"/>
                <w:szCs w:val="18"/>
              </w:rPr>
              <w:t>CH2&gt;CH1</w:t>
            </w:r>
            <w:bookmarkEnd w:id="13"/>
          </w:p>
        </w:tc>
        <w:tc>
          <w:tcPr>
            <w:tcW w:w="2315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14:paraId="29D026CB" w14:textId="77777777" w:rsidR="0004684F" w:rsidRPr="00951471" w:rsidRDefault="0004684F" w:rsidP="0004684F">
            <w:pPr>
              <w:pStyle w:val="af5"/>
              <w:jc w:val="center"/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</w:pPr>
            <w:r>
              <w:rPr>
                <w:rStyle w:val="keyword"/>
                <w:rFonts w:eastAsiaTheme="minorEastAsia"/>
                <w:color w:val="000000" w:themeColor="text1"/>
                <w:sz w:val="18"/>
                <w:szCs w:val="18"/>
              </w:rPr>
              <w:t>S</w:t>
            </w:r>
            <w:r>
              <w:rPr>
                <w:rStyle w:val="keyword"/>
                <w:rFonts w:eastAsiaTheme="minorEastAsia" w:hint="eastAsia"/>
                <w:color w:val="000000" w:themeColor="text1"/>
                <w:sz w:val="18"/>
                <w:szCs w:val="18"/>
              </w:rPr>
              <w:t>trip 6</w:t>
            </w:r>
          </w:p>
        </w:tc>
      </w:tr>
    </w:tbl>
    <w:p w14:paraId="3DA864DB" w14:textId="77777777" w:rsidR="008A4278" w:rsidRPr="007D2F31" w:rsidRDefault="00436EBD" w:rsidP="006612BA">
      <w:pPr>
        <w:pStyle w:val="20"/>
        <w:jc w:val="left"/>
        <w:rPr>
          <w:rStyle w:val="keyword"/>
          <w:b/>
          <w:color w:val="000000" w:themeColor="text1"/>
          <w:kern w:val="0"/>
          <w:sz w:val="20"/>
          <w:szCs w:val="20"/>
        </w:rPr>
      </w:pPr>
      <w:r>
        <w:object w:dxaOrig="5505" w:dyaOrig="3130" w14:anchorId="2F2CB5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pt;height:155pt" o:ole="">
            <v:imagedata r:id="rId10" o:title=""/>
          </v:shape>
          <o:OLEObject Type="Embed" ProgID="Visio.Drawing.11" ShapeID="_x0000_i1025" DrawAspect="Content" ObjectID="_1526030110" r:id="rId11"/>
        </w:object>
      </w:r>
      <w:r w:rsidR="0004684F">
        <w:rPr>
          <w:rFonts w:hint="eastAsia"/>
        </w:rPr>
        <w:t xml:space="preserve"> </w:t>
      </w:r>
    </w:p>
    <w:p w14:paraId="0031EB22" w14:textId="77777777" w:rsidR="0007011F" w:rsidRPr="001F1638" w:rsidRDefault="006612BA" w:rsidP="001F1638">
      <w:pPr>
        <w:ind w:firstLine="420"/>
        <w:jc w:val="left"/>
        <w:rPr>
          <w:rStyle w:val="keyword"/>
          <w:color w:val="000000" w:themeColor="text1"/>
          <w:kern w:val="24"/>
          <w:sz w:val="18"/>
          <w:szCs w:val="18"/>
        </w:rPr>
      </w:pPr>
      <w:r>
        <w:rPr>
          <w:rFonts w:hint="eastAsia"/>
          <w:kern w:val="24"/>
          <w:sz w:val="18"/>
          <w:szCs w:val="18"/>
        </w:rPr>
        <w:t xml:space="preserve">          </w:t>
      </w:r>
      <w:r w:rsidR="008A4278" w:rsidRPr="006612BA">
        <w:rPr>
          <w:rFonts w:hint="eastAsia"/>
          <w:kern w:val="24"/>
          <w:sz w:val="18"/>
          <w:szCs w:val="18"/>
        </w:rPr>
        <w:t xml:space="preserve">Fig. </w:t>
      </w:r>
      <w:r w:rsidR="0032086E" w:rsidRPr="006612BA">
        <w:rPr>
          <w:rFonts w:hint="eastAsia"/>
          <w:kern w:val="24"/>
          <w:sz w:val="18"/>
          <w:szCs w:val="18"/>
        </w:rPr>
        <w:t>1</w:t>
      </w:r>
      <w:r w:rsidR="008A4278" w:rsidRPr="006612BA">
        <w:rPr>
          <w:rFonts w:hint="eastAsia"/>
          <w:kern w:val="24"/>
          <w:sz w:val="18"/>
          <w:szCs w:val="18"/>
        </w:rPr>
        <w:t xml:space="preserve">. </w:t>
      </w:r>
      <w:r w:rsidR="007D2F31" w:rsidRPr="006612BA">
        <w:rPr>
          <w:kern w:val="24"/>
          <w:sz w:val="18"/>
          <w:szCs w:val="18"/>
        </w:rPr>
        <w:t>I</w:t>
      </w:r>
      <w:r w:rsidR="007D2F31" w:rsidRPr="006612BA">
        <w:rPr>
          <w:rFonts w:hint="eastAsia"/>
          <w:kern w:val="24"/>
          <w:sz w:val="18"/>
          <w:szCs w:val="18"/>
        </w:rPr>
        <w:t>nduced p</w:t>
      </w:r>
      <w:r w:rsidR="007D2F31" w:rsidRPr="006612BA">
        <w:rPr>
          <w:kern w:val="24"/>
          <w:sz w:val="18"/>
          <w:szCs w:val="18"/>
        </w:rPr>
        <w:t xml:space="preserve">osition </w:t>
      </w:r>
      <w:r w:rsidR="007D2F31" w:rsidRPr="006612BA">
        <w:rPr>
          <w:rFonts w:hint="eastAsia"/>
          <w:kern w:val="24"/>
          <w:sz w:val="18"/>
          <w:szCs w:val="18"/>
        </w:rPr>
        <w:t>e</w:t>
      </w:r>
      <w:r w:rsidR="007D2F31" w:rsidRPr="006612BA">
        <w:rPr>
          <w:kern w:val="24"/>
          <w:sz w:val="18"/>
          <w:szCs w:val="18"/>
        </w:rPr>
        <w:t xml:space="preserve">ncoding </w:t>
      </w:r>
      <w:r w:rsidR="007D2F31" w:rsidRPr="006612BA">
        <w:rPr>
          <w:rFonts w:hint="eastAsia"/>
          <w:kern w:val="24"/>
          <w:sz w:val="18"/>
          <w:szCs w:val="18"/>
        </w:rPr>
        <w:t>r</w:t>
      </w:r>
      <w:r w:rsidR="007D2F31" w:rsidRPr="006612BA">
        <w:rPr>
          <w:kern w:val="24"/>
          <w:sz w:val="18"/>
          <w:szCs w:val="18"/>
        </w:rPr>
        <w:t>eadout</w:t>
      </w:r>
      <w:r w:rsidR="007D2F31" w:rsidRPr="006612BA">
        <w:rPr>
          <w:color w:val="000000" w:themeColor="text1"/>
          <w:kern w:val="24"/>
          <w:sz w:val="18"/>
          <w:szCs w:val="18"/>
        </w:rPr>
        <w:t xml:space="preserve"> schematic</w:t>
      </w:r>
      <w:r w:rsidRPr="006612BA">
        <w:rPr>
          <w:rFonts w:hint="eastAsia"/>
          <w:color w:val="000000" w:themeColor="text1"/>
          <w:kern w:val="24"/>
          <w:sz w:val="18"/>
          <w:szCs w:val="18"/>
        </w:rPr>
        <w:t xml:space="preserve"> </w:t>
      </w:r>
      <w:r>
        <w:rPr>
          <w:rFonts w:hint="eastAsia"/>
          <w:color w:val="000000" w:themeColor="text1"/>
          <w:kern w:val="24"/>
          <w:sz w:val="18"/>
          <w:szCs w:val="18"/>
        </w:rPr>
        <w:t xml:space="preserve">      </w:t>
      </w:r>
      <w:r w:rsidRPr="006612BA">
        <w:rPr>
          <w:rFonts w:hint="eastAsia"/>
          <w:color w:val="000000" w:themeColor="text1"/>
          <w:kern w:val="24"/>
          <w:sz w:val="18"/>
          <w:szCs w:val="18"/>
        </w:rPr>
        <w:t xml:space="preserve">  </w:t>
      </w:r>
      <w:r>
        <w:rPr>
          <w:rFonts w:hint="eastAsia"/>
          <w:color w:val="000000" w:themeColor="text1"/>
          <w:kern w:val="24"/>
          <w:sz w:val="18"/>
          <w:szCs w:val="18"/>
        </w:rPr>
        <w:t xml:space="preserve">      </w:t>
      </w:r>
      <w:r w:rsidRPr="006612BA">
        <w:rPr>
          <w:rFonts w:hint="eastAsia"/>
          <w:kern w:val="24"/>
          <w:sz w:val="18"/>
          <w:szCs w:val="18"/>
        </w:rPr>
        <w:t xml:space="preserve">Table 1 Decoding table of </w:t>
      </w:r>
      <w:r>
        <w:rPr>
          <w:rFonts w:hint="eastAsia"/>
          <w:kern w:val="24"/>
          <w:sz w:val="18"/>
          <w:szCs w:val="18"/>
        </w:rPr>
        <w:t>3</w:t>
      </w:r>
      <w:r w:rsidRPr="006612BA">
        <w:rPr>
          <w:rFonts w:hint="eastAsia"/>
          <w:kern w:val="24"/>
          <w:sz w:val="18"/>
          <w:szCs w:val="18"/>
        </w:rPr>
        <w:t xml:space="preserve"> readout channels</w:t>
      </w:r>
    </w:p>
    <w:p w14:paraId="161630C0" w14:textId="77777777" w:rsidR="00E1388F" w:rsidRDefault="0007011F" w:rsidP="00CB603A">
      <w:pPr>
        <w:pStyle w:val="a9"/>
        <w:widowControl/>
        <w:numPr>
          <w:ilvl w:val="1"/>
          <w:numId w:val="26"/>
        </w:numPr>
        <w:tabs>
          <w:tab w:val="clear" w:pos="420"/>
        </w:tabs>
        <w:autoSpaceDE w:val="0"/>
        <w:autoSpaceDN w:val="0"/>
        <w:adjustRightInd w:val="0"/>
        <w:spacing w:before="60" w:line="240" w:lineRule="auto"/>
        <w:ind w:left="357" w:firstLineChars="0" w:hanging="357"/>
        <w:jc w:val="left"/>
        <w:outlineLvl w:val="2"/>
        <w:rPr>
          <w:b/>
          <w:color w:val="000000" w:themeColor="text1"/>
          <w:kern w:val="0"/>
          <w:sz w:val="20"/>
          <w:szCs w:val="20"/>
        </w:rPr>
      </w:pPr>
      <w:r w:rsidRPr="0007011F">
        <w:rPr>
          <w:b/>
          <w:color w:val="000000" w:themeColor="text1"/>
          <w:kern w:val="0"/>
          <w:sz w:val="20"/>
          <w:szCs w:val="20"/>
        </w:rPr>
        <w:t xml:space="preserve">Eulerian </w:t>
      </w:r>
      <w:r>
        <w:rPr>
          <w:rFonts w:hint="eastAsia"/>
          <w:b/>
          <w:color w:val="000000" w:themeColor="text1"/>
          <w:kern w:val="0"/>
          <w:sz w:val="20"/>
          <w:szCs w:val="20"/>
        </w:rPr>
        <w:t>P</w:t>
      </w:r>
      <w:r w:rsidRPr="0007011F">
        <w:rPr>
          <w:b/>
          <w:color w:val="000000" w:themeColor="text1"/>
          <w:kern w:val="0"/>
          <w:sz w:val="20"/>
          <w:szCs w:val="20"/>
        </w:rPr>
        <w:t>ath</w:t>
      </w:r>
      <w:r>
        <w:rPr>
          <w:rFonts w:hint="eastAsia"/>
          <w:b/>
          <w:color w:val="000000" w:themeColor="text1"/>
          <w:kern w:val="0"/>
          <w:sz w:val="20"/>
          <w:szCs w:val="20"/>
        </w:rPr>
        <w:t xml:space="preserve"> </w:t>
      </w:r>
      <w:hyperlink r:id="rId12" w:history="1">
        <w:r>
          <w:rPr>
            <w:rFonts w:hint="eastAsia"/>
            <w:b/>
            <w:color w:val="000000" w:themeColor="text1"/>
            <w:kern w:val="0"/>
            <w:sz w:val="20"/>
            <w:szCs w:val="20"/>
          </w:rPr>
          <w:t>T</w:t>
        </w:r>
        <w:r w:rsidRPr="0007011F">
          <w:rPr>
            <w:b/>
            <w:color w:val="000000" w:themeColor="text1"/>
            <w:kern w:val="0"/>
            <w:sz w:val="20"/>
            <w:szCs w:val="20"/>
          </w:rPr>
          <w:t>heorem</w:t>
        </w:r>
      </w:hyperlink>
    </w:p>
    <w:p w14:paraId="6C58EE78" w14:textId="77777777" w:rsidR="0007011F" w:rsidRPr="00637C73" w:rsidRDefault="00B75510" w:rsidP="00436EBD">
      <w:pPr>
        <w:spacing w:line="240" w:lineRule="auto"/>
        <w:ind w:firstLine="420"/>
        <w:rPr>
          <w:rStyle w:val="keyword"/>
          <w:rFonts w:eastAsiaTheme="minorEastAsia"/>
          <w:color w:val="000000" w:themeColor="text1"/>
          <w:sz w:val="20"/>
          <w:szCs w:val="20"/>
        </w:rPr>
      </w:pPr>
      <w:r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As shown in Fig.1, </w:t>
      </w:r>
      <w:r w:rsidR="0041075B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3 readout channels have </w:t>
      </w:r>
      <m:oMath>
        <m:sSubSup>
          <m:sSubSupPr>
            <m:ctrlPr>
              <w:rPr>
                <w:rStyle w:val="keyword"/>
                <w:rFonts w:ascii="Cambria Math" w:eastAsiaTheme="minorEastAsia" w:hAnsi="Cambria Math"/>
                <w:sz w:val="20"/>
                <w:szCs w:val="20"/>
              </w:rPr>
            </m:ctrlPr>
          </m:sSubSupPr>
          <m:e>
            <m:r>
              <w:rPr>
                <w:rStyle w:val="keyword"/>
                <w:rFonts w:ascii="Cambria Math" w:eastAsiaTheme="minorEastAsia" w:hAnsi="Cambria Math"/>
                <w:sz w:val="20"/>
                <w:szCs w:val="20"/>
              </w:rPr>
              <m:t>P</m:t>
            </m:r>
          </m:e>
          <m:sub>
            <m:r>
              <w:rPr>
                <w:rStyle w:val="keyword"/>
                <w:rFonts w:ascii="Cambria Math" w:eastAsiaTheme="minorEastAsia" w:hAnsi="Cambria Math"/>
                <w:sz w:val="20"/>
                <w:szCs w:val="20"/>
              </w:rPr>
              <m:t>3</m:t>
            </m:r>
          </m:sub>
          <m:sup>
            <m:r>
              <w:rPr>
                <w:rStyle w:val="keyword"/>
                <w:rFonts w:ascii="Cambria Math" w:eastAsiaTheme="minorEastAsia" w:hAnsi="Cambria Math"/>
                <w:sz w:val="20"/>
                <w:szCs w:val="20"/>
              </w:rPr>
              <m:t>2</m:t>
            </m:r>
          </m:sup>
        </m:sSubSup>
      </m:oMath>
      <w:r w:rsidR="0041075B" w:rsidRPr="00637C73">
        <w:rPr>
          <w:rStyle w:val="keyword"/>
          <w:rFonts w:eastAsiaTheme="minorEastAsia" w:hint="eastAsia"/>
          <w:sz w:val="20"/>
          <w:szCs w:val="20"/>
        </w:rPr>
        <w:t xml:space="preserve"> </w:t>
      </w:r>
      <w:r w:rsidR="0041075B" w:rsidRPr="00637C73">
        <w:rPr>
          <w:color w:val="000000" w:themeColor="text1"/>
          <w:sz w:val="20"/>
          <w:szCs w:val="20"/>
        </w:rPr>
        <w:t>ordered</w:t>
      </w:r>
      <w:r w:rsidR="0041075B" w:rsidRPr="00637C73">
        <w:rPr>
          <w:rStyle w:val="keyword"/>
          <w:rFonts w:eastAsiaTheme="minorEastAsia"/>
          <w:sz w:val="20"/>
          <w:szCs w:val="20"/>
        </w:rPr>
        <w:t xml:space="preserve"> doublets</w:t>
      </w:r>
      <w:r w:rsidR="0041075B" w:rsidRPr="00637C73">
        <w:rPr>
          <w:rStyle w:val="keyword"/>
          <w:rFonts w:eastAsiaTheme="minorEastAsia" w:hint="eastAsia"/>
          <w:sz w:val="20"/>
          <w:szCs w:val="20"/>
        </w:rPr>
        <w:t xml:space="preserve"> </w:t>
      </w:r>
      <w:r w:rsidR="0041075B" w:rsidRPr="00637C73">
        <w:rPr>
          <w:rStyle w:val="keyword"/>
          <w:rFonts w:eastAsia="Times New Roman"/>
          <w:sz w:val="20"/>
          <w:szCs w:val="20"/>
          <w:lang w:eastAsia="en-US"/>
        </w:rPr>
        <w:t>combination</w:t>
      </w:r>
      <w:r w:rsidR="0041075B" w:rsidRPr="00637C73">
        <w:rPr>
          <w:rStyle w:val="keyword"/>
          <w:rFonts w:eastAsiaTheme="minorEastAsia" w:hint="eastAsia"/>
          <w:sz w:val="20"/>
          <w:szCs w:val="20"/>
        </w:rPr>
        <w:t>s{12,23,31,13,32,21}which correspond</w:t>
      </w:r>
      <w:r w:rsidR="00637C73" w:rsidRPr="00637C73">
        <w:rPr>
          <w:rStyle w:val="keyword"/>
          <w:rFonts w:eastAsiaTheme="minorEastAsia" w:hint="eastAsia"/>
          <w:sz w:val="20"/>
          <w:szCs w:val="20"/>
        </w:rPr>
        <w:t>s</w:t>
      </w:r>
      <w:r w:rsidR="0041075B" w:rsidRPr="00637C73">
        <w:rPr>
          <w:rStyle w:val="keyword"/>
          <w:rFonts w:eastAsiaTheme="minorEastAsia" w:hint="eastAsia"/>
          <w:sz w:val="20"/>
          <w:szCs w:val="20"/>
        </w:rPr>
        <w:t xml:space="preserve"> to 6 anode strips. </w:t>
      </w:r>
      <w:r w:rsidR="0041075B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>T</w:t>
      </w:r>
      <w:r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he </w:t>
      </w:r>
      <w:r w:rsidRPr="00637C73">
        <w:rPr>
          <w:rFonts w:hint="eastAsia"/>
          <w:color w:val="000000" w:themeColor="text1"/>
          <w:sz w:val="20"/>
          <w:szCs w:val="20"/>
        </w:rPr>
        <w:t>technique require</w:t>
      </w:r>
      <w:r w:rsidR="0041075B" w:rsidRPr="00637C73">
        <w:rPr>
          <w:rFonts w:hint="eastAsia"/>
          <w:color w:val="000000" w:themeColor="text1"/>
          <w:sz w:val="20"/>
          <w:szCs w:val="20"/>
        </w:rPr>
        <w:t>s</w:t>
      </w:r>
      <w:r w:rsidRPr="00637C73">
        <w:rPr>
          <w:rFonts w:hint="eastAsia"/>
          <w:color w:val="000000" w:themeColor="text1"/>
          <w:sz w:val="20"/>
          <w:szCs w:val="20"/>
        </w:rPr>
        <w:t xml:space="preserve"> that any </w:t>
      </w:r>
      <w:r w:rsidRPr="00637C73">
        <w:rPr>
          <w:color w:val="000000" w:themeColor="text1"/>
          <w:sz w:val="20"/>
          <w:szCs w:val="20"/>
        </w:rPr>
        <w:t>ordered</w:t>
      </w:r>
      <w:r w:rsidRPr="00637C73">
        <w:rPr>
          <w:rFonts w:hint="eastAsia"/>
          <w:color w:val="000000" w:themeColor="text1"/>
          <w:sz w:val="20"/>
          <w:szCs w:val="20"/>
        </w:rPr>
        <w:t xml:space="preserve"> doublets </w:t>
      </w:r>
      <w:r w:rsidRPr="00637C73">
        <w:rPr>
          <w:color w:val="000000" w:themeColor="text1"/>
          <w:sz w:val="20"/>
          <w:szCs w:val="20"/>
        </w:rPr>
        <w:t>combination</w:t>
      </w:r>
      <w:r w:rsidR="0041075B" w:rsidRPr="00637C73">
        <w:rPr>
          <w:rFonts w:hint="eastAsia"/>
          <w:color w:val="000000" w:themeColor="text1"/>
          <w:sz w:val="20"/>
          <w:szCs w:val="20"/>
        </w:rPr>
        <w:t xml:space="preserve"> of channels</w:t>
      </w:r>
      <w:r w:rsidRPr="00637C73">
        <w:rPr>
          <w:rFonts w:hint="eastAsia"/>
          <w:color w:val="000000" w:themeColor="text1"/>
          <w:sz w:val="20"/>
          <w:szCs w:val="20"/>
        </w:rPr>
        <w:t xml:space="preserve"> appeared exactly once, </w:t>
      </w:r>
      <w:r w:rsidR="0041075B" w:rsidRPr="00637C73">
        <w:rPr>
          <w:rFonts w:hint="eastAsia"/>
          <w:color w:val="000000" w:themeColor="text1"/>
          <w:sz w:val="20"/>
          <w:szCs w:val="20"/>
        </w:rPr>
        <w:t xml:space="preserve">and formed </w:t>
      </w:r>
      <w:r w:rsidR="0041075B" w:rsidRPr="00637C73">
        <w:rPr>
          <w:rStyle w:val="keyword"/>
          <w:rFonts w:eastAsia="Times New Roman"/>
          <w:sz w:val="20"/>
          <w:szCs w:val="20"/>
          <w:lang w:eastAsia="en-US"/>
        </w:rPr>
        <w:t>head</w:t>
      </w:r>
      <w:r w:rsidR="0041075B" w:rsidRPr="00637C73">
        <w:rPr>
          <w:rStyle w:val="keyword"/>
          <w:rFonts w:eastAsiaTheme="minorEastAsia" w:hint="eastAsia"/>
          <w:sz w:val="20"/>
          <w:szCs w:val="20"/>
        </w:rPr>
        <w:t xml:space="preserve"> to </w:t>
      </w:r>
      <w:r w:rsidR="0041075B" w:rsidRPr="00637C73">
        <w:rPr>
          <w:rStyle w:val="keyword"/>
          <w:rFonts w:eastAsia="Times New Roman"/>
          <w:sz w:val="20"/>
          <w:szCs w:val="20"/>
          <w:lang w:eastAsia="en-US"/>
        </w:rPr>
        <w:t>tail</w:t>
      </w:r>
      <w:r w:rsidR="0041075B" w:rsidRPr="00637C73">
        <w:rPr>
          <w:rStyle w:val="keyword"/>
          <w:rFonts w:eastAsiaTheme="minorEastAsia" w:hint="eastAsia"/>
          <w:sz w:val="20"/>
          <w:szCs w:val="20"/>
        </w:rPr>
        <w:t xml:space="preserve"> as </w:t>
      </w:r>
      <w:r w:rsidR="00A94D19">
        <w:rPr>
          <w:rStyle w:val="keyword"/>
          <w:rFonts w:eastAsiaTheme="minorEastAsia" w:hint="eastAsia"/>
          <w:sz w:val="20"/>
          <w:szCs w:val="20"/>
        </w:rPr>
        <w:t>an</w:t>
      </w:r>
      <w:r w:rsidR="0041075B" w:rsidRPr="00637C73">
        <w:rPr>
          <w:rStyle w:val="keyword"/>
          <w:rFonts w:eastAsiaTheme="minorEastAsia" w:hint="eastAsia"/>
          <w:sz w:val="20"/>
          <w:szCs w:val="20"/>
        </w:rPr>
        <w:t xml:space="preserve"> encoding list</w:t>
      </w:r>
      <w:r w:rsidR="00F77EEF" w:rsidRPr="00637C73">
        <w:rPr>
          <w:rStyle w:val="keyword"/>
          <w:rFonts w:eastAsiaTheme="minorEastAsia" w:hint="eastAsia"/>
          <w:sz w:val="20"/>
          <w:szCs w:val="20"/>
        </w:rPr>
        <w:t>.</w:t>
      </w:r>
      <w:r w:rsidR="0041075B" w:rsidRPr="00637C73">
        <w:rPr>
          <w:rStyle w:val="keyword"/>
          <w:rFonts w:eastAsiaTheme="minorEastAsia" w:hint="eastAsia"/>
          <w:sz w:val="20"/>
          <w:szCs w:val="20"/>
        </w:rPr>
        <w:t xml:space="preserve"> </w:t>
      </w:r>
      <w:r w:rsidR="00F77EEF" w:rsidRPr="00637C73">
        <w:rPr>
          <w:rFonts w:eastAsiaTheme="minorEastAsia"/>
          <w:noProof/>
          <w:color w:val="000000" w:themeColor="text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1456695" wp14:editId="3E7D482F">
                <wp:simplePos x="0" y="0"/>
                <wp:positionH relativeFrom="column">
                  <wp:posOffset>3512185</wp:posOffset>
                </wp:positionH>
                <wp:positionV relativeFrom="paragraph">
                  <wp:posOffset>10031730</wp:posOffset>
                </wp:positionV>
                <wp:extent cx="154940" cy="1245235"/>
                <wp:effectExtent l="7302" t="0" r="23813" b="23812"/>
                <wp:wrapNone/>
                <wp:docPr id="1" name="右大括号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154940" cy="1245235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mo="http://schemas.microsoft.com/office/mac/office/2008/main" xmlns:mv="urn:schemas-microsoft-com:mac:vml"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右大括号 1" o:spid="_x0000_s1026" type="#_x0000_t88" style="position:absolute;margin-left:276.55pt;margin-top:789.9pt;width:12.2pt;height:98.05pt;rotation:-90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" adj="224" strokecolor="#4579b8 [3044]"/>
            </w:pict>
          </mc:Fallback>
        </mc:AlternateContent>
      </w:r>
      <w:r w:rsidR="00F77EEF" w:rsidRPr="00637C73">
        <w:rPr>
          <w:rFonts w:eastAsiaTheme="minorEastAsia"/>
          <w:noProof/>
          <w:color w:val="000000" w:themeColor="text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746F5AF" wp14:editId="284C26C6">
                <wp:simplePos x="0" y="0"/>
                <wp:positionH relativeFrom="column">
                  <wp:posOffset>3671570</wp:posOffset>
                </wp:positionH>
                <wp:positionV relativeFrom="paragraph">
                  <wp:posOffset>9803765</wp:posOffset>
                </wp:positionV>
                <wp:extent cx="154940" cy="1771650"/>
                <wp:effectExtent l="0" t="8255" r="27305" b="27305"/>
                <wp:wrapNone/>
                <wp:docPr id="40" name="右大括号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154940" cy="1771650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mo="http://schemas.microsoft.com/office/mac/office/2008/main" xmlns:mv="urn:schemas-microsoft-com:mac:vml">
            <w:pict>
              <v:shape id="右大括号 40" o:spid="_x0000_s1026" type="#_x0000_t88" style="position:absolute;margin-left:289.1pt;margin-top:771.95pt;width:12.2pt;height:139.5pt;rotation:-90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" adj="157" strokecolor="#4579b8 [3044]"/>
            </w:pict>
          </mc:Fallback>
        </mc:AlternateContent>
      </w:r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>Generally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>, the principle described above is a g</w:t>
      </w:r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 xml:space="preserve">raph theory problem 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>that w</w:t>
      </w:r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>hether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there is an </w:t>
      </w:r>
      <w:r w:rsidR="00F77EEF" w:rsidRPr="00637C73">
        <w:rPr>
          <w:rStyle w:val="keyword"/>
          <w:rFonts w:eastAsiaTheme="minorEastAsia"/>
          <w:sz w:val="20"/>
          <w:szCs w:val="20"/>
        </w:rPr>
        <w:t xml:space="preserve">Eulerian </w:t>
      </w:r>
      <w:r w:rsidR="00F77EEF" w:rsidRPr="00637C73">
        <w:rPr>
          <w:rStyle w:val="keyword"/>
          <w:rFonts w:eastAsiaTheme="minorEastAsia" w:hint="eastAsia"/>
          <w:sz w:val="20"/>
          <w:szCs w:val="20"/>
        </w:rPr>
        <w:t>p</w:t>
      </w:r>
      <w:r w:rsidR="00F77EEF" w:rsidRPr="00637C73">
        <w:rPr>
          <w:rStyle w:val="keyword"/>
          <w:rFonts w:eastAsiaTheme="minorEastAsia"/>
          <w:sz w:val="20"/>
          <w:szCs w:val="20"/>
        </w:rPr>
        <w:t>ath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, where the doublet </w:t>
      </w:r>
      <w:bookmarkStart w:id="14" w:name="OLE_LINK29"/>
      <w:bookmarkStart w:id="15" w:name="OLE_LINK30"/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>combination</w:t>
      </w:r>
      <w:bookmarkEnd w:id="14"/>
      <w:bookmarkEnd w:id="15"/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s </w:t>
      </w:r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>represent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the edges and the readout channels</w:t>
      </w:r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represent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the </w:t>
      </w:r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>vertices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. Fig. 2 shows an </w:t>
      </w:r>
      <w:r w:rsidR="00F77EEF" w:rsidRPr="00637C73">
        <w:rPr>
          <w:rStyle w:val="keyword"/>
          <w:rFonts w:eastAsiaTheme="minorEastAsia"/>
          <w:sz w:val="20"/>
          <w:szCs w:val="20"/>
        </w:rPr>
        <w:t xml:space="preserve">Eulerian </w:t>
      </w:r>
      <w:r w:rsidR="005F637C" w:rsidRPr="00637C73">
        <w:rPr>
          <w:rStyle w:val="keyword"/>
          <w:rFonts w:eastAsiaTheme="minorEastAsia" w:hint="eastAsia"/>
          <w:sz w:val="20"/>
          <w:szCs w:val="20"/>
        </w:rPr>
        <w:t>p</w:t>
      </w:r>
      <w:r w:rsidR="00F77EEF" w:rsidRPr="00637C73">
        <w:rPr>
          <w:rStyle w:val="keyword"/>
          <w:rFonts w:eastAsiaTheme="minorEastAsia"/>
          <w:sz w:val="20"/>
          <w:szCs w:val="20"/>
        </w:rPr>
        <w:t>ath</w:t>
      </w:r>
      <w:r w:rsidR="00F77EEF" w:rsidRPr="00637C73">
        <w:rPr>
          <w:rFonts w:hint="eastAsia"/>
          <w:b/>
          <w:color w:val="000000" w:themeColor="text1"/>
          <w:kern w:val="0"/>
          <w:sz w:val="20"/>
          <w:szCs w:val="20"/>
        </w:rPr>
        <w:t xml:space="preserve"> 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of the 3 readout channels in Fig.1. According to </w:t>
      </w:r>
      <w:r w:rsidR="00637C73" w:rsidRPr="00637C73">
        <w:rPr>
          <w:rStyle w:val="keyword"/>
          <w:rFonts w:eastAsiaTheme="minorEastAsia"/>
          <w:sz w:val="20"/>
          <w:szCs w:val="20"/>
        </w:rPr>
        <w:t>Eulerian</w:t>
      </w:r>
      <w:r w:rsidR="00637C73" w:rsidRPr="00637C73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</w:t>
      </w:r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>path theorem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[</w:t>
      </w:r>
      <w:r w:rsidR="00595F6E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>5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], it </w:t>
      </w:r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>can be proved that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there is an </w:t>
      </w:r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 xml:space="preserve">Eulerian </w:t>
      </w:r>
      <w:r w:rsidR="00113CF3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>p</w:t>
      </w:r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>ath</w:t>
      </w:r>
      <w:r w:rsidR="00F77EEF" w:rsidRPr="00637C73">
        <w:rPr>
          <w:rStyle w:val="keyword"/>
          <w:rFonts w:eastAsiaTheme="minorEastAsia" w:hint="eastAsia"/>
          <w:sz w:val="20"/>
          <w:szCs w:val="20"/>
        </w:rPr>
        <w:t xml:space="preserve"> 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for n </w:t>
      </w:r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>channels</w:t>
      </w:r>
      <w:r w:rsidR="00113CF3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i</w:t>
      </w:r>
      <w:r w:rsidR="00113CF3" w:rsidRPr="00637C73">
        <w:rPr>
          <w:rStyle w:val="keyword"/>
          <w:rFonts w:eastAsiaTheme="minorEastAsia"/>
          <w:color w:val="000000" w:themeColor="text1"/>
          <w:sz w:val="20"/>
          <w:szCs w:val="20"/>
        </w:rPr>
        <w:t xml:space="preserve">nduced </w:t>
      </w:r>
      <w:r w:rsidR="00113CF3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>p</w:t>
      </w:r>
      <w:r w:rsidR="00113CF3" w:rsidRPr="00637C73">
        <w:rPr>
          <w:rStyle w:val="keyword"/>
          <w:rFonts w:eastAsiaTheme="minorEastAsia"/>
          <w:color w:val="000000" w:themeColor="text1"/>
          <w:sz w:val="20"/>
          <w:szCs w:val="20"/>
        </w:rPr>
        <w:t xml:space="preserve">osition </w:t>
      </w:r>
      <w:r w:rsidR="00113CF3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>e</w:t>
      </w:r>
      <w:r w:rsidR="00113CF3" w:rsidRPr="00637C73">
        <w:rPr>
          <w:rStyle w:val="keyword"/>
          <w:rFonts w:eastAsiaTheme="minorEastAsia"/>
          <w:color w:val="000000" w:themeColor="text1"/>
          <w:sz w:val="20"/>
          <w:szCs w:val="20"/>
        </w:rPr>
        <w:t xml:space="preserve">ncoding </w:t>
      </w:r>
      <w:r w:rsidR="00113CF3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>r</w:t>
      </w:r>
      <w:r w:rsidR="00113CF3" w:rsidRPr="00637C73">
        <w:rPr>
          <w:rStyle w:val="keyword"/>
          <w:rFonts w:eastAsiaTheme="minorEastAsia"/>
          <w:color w:val="000000" w:themeColor="text1"/>
          <w:sz w:val="20"/>
          <w:szCs w:val="20"/>
        </w:rPr>
        <w:t>eadout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, as </w:t>
      </w:r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>all of its vertices have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an</w:t>
      </w:r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even degree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. </w:t>
      </w:r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>In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>other words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>,</w:t>
      </w:r>
      <w:r w:rsidR="00F77EEF" w:rsidRPr="00637C73">
        <w:rPr>
          <w:color w:val="000000" w:themeColor="text1"/>
          <w:sz w:val="20"/>
          <w:szCs w:val="20"/>
        </w:rPr>
        <w:t xml:space="preserve"> </w:t>
      </w:r>
      <w:r w:rsidR="00F77EEF" w:rsidRPr="00637C73">
        <w:rPr>
          <w:rStyle w:val="keyword"/>
          <w:rFonts w:eastAsiaTheme="minorEastAsia" w:hint="eastAsia"/>
          <w:i/>
          <w:color w:val="000000" w:themeColor="text1"/>
          <w:sz w:val="20"/>
          <w:szCs w:val="20"/>
        </w:rPr>
        <w:t>n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channels can </w:t>
      </w:r>
      <w:r w:rsidR="00A94D19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encode </w:t>
      </w:r>
      <w:r w:rsidR="00113CF3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>readout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a </w:t>
      </w:r>
      <w:bookmarkStart w:id="16" w:name="OLE_LINK27"/>
      <w:bookmarkStart w:id="17" w:name="OLE_LINK28"/>
      <w:r w:rsidR="00F77EEF" w:rsidRPr="00637C73">
        <w:rPr>
          <w:rStyle w:val="keyword"/>
          <w:rFonts w:eastAsiaTheme="minorEastAsia"/>
          <w:color w:val="000000" w:themeColor="text1"/>
          <w:sz w:val="20"/>
          <w:szCs w:val="20"/>
        </w:rPr>
        <w:t>maximum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bookmarkEnd w:id="16"/>
      <w:bookmarkEnd w:id="17"/>
      <m:oMath>
        <m:sSubSup>
          <m:sSubSupPr>
            <m:ctrlPr>
              <w:rPr>
                <w:rStyle w:val="keyword"/>
                <w:rFonts w:ascii="Cambria Math" w:eastAsiaTheme="minorEastAsia" w:hAnsi="Cambria Math"/>
                <w:color w:val="000000" w:themeColor="text1"/>
                <w:sz w:val="20"/>
                <w:szCs w:val="20"/>
              </w:rPr>
            </m:ctrlPr>
          </m:sSubSupPr>
          <m:e>
            <m:r>
              <w:rPr>
                <w:rStyle w:val="keyword"/>
                <w:rFonts w:ascii="Cambria Math" w:eastAsiaTheme="minorEastAsia" w:hAnsi="Cambria Math"/>
                <w:color w:val="000000" w:themeColor="text1"/>
                <w:sz w:val="20"/>
                <w:szCs w:val="20"/>
              </w:rPr>
              <m:t>P</m:t>
            </m:r>
          </m:e>
          <m:sub>
            <m:r>
              <w:rPr>
                <w:rStyle w:val="keyword"/>
                <w:rFonts w:ascii="Cambria Math" w:eastAsiaTheme="minorEastAsia" w:hAnsi="Cambria Math"/>
                <w:color w:val="000000" w:themeColor="text1"/>
                <w:sz w:val="20"/>
                <w:szCs w:val="20"/>
              </w:rPr>
              <m:t>n</m:t>
            </m:r>
          </m:sub>
          <m:sup>
            <m:r>
              <w:rPr>
                <w:rStyle w:val="keyword"/>
                <w:rFonts w:ascii="Cambria Math" w:eastAsiaTheme="minorEastAsia" w:hAnsi="Cambria Math"/>
                <w:color w:val="000000" w:themeColor="text1"/>
                <w:sz w:val="20"/>
                <w:szCs w:val="20"/>
              </w:rPr>
              <m:t>2</m:t>
            </m:r>
          </m:sup>
        </m:sSubSup>
      </m:oMath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BF009E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anode 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>strips</w:t>
      </w:r>
      <w:r w:rsidR="00113CF3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>.</w:t>
      </w:r>
      <w:r w:rsidR="00F77EEF" w:rsidRPr="00637C73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</w:p>
    <w:p w14:paraId="2AC16D0F" w14:textId="77777777" w:rsidR="001F1638" w:rsidRDefault="001F1638" w:rsidP="00CB603A">
      <w:pPr>
        <w:pStyle w:val="a9"/>
        <w:widowControl/>
        <w:numPr>
          <w:ilvl w:val="1"/>
          <w:numId w:val="26"/>
        </w:numPr>
        <w:tabs>
          <w:tab w:val="clear" w:pos="420"/>
        </w:tabs>
        <w:autoSpaceDE w:val="0"/>
        <w:autoSpaceDN w:val="0"/>
        <w:adjustRightInd w:val="0"/>
        <w:spacing w:before="60" w:line="240" w:lineRule="auto"/>
        <w:ind w:left="357" w:firstLineChars="0" w:hanging="357"/>
        <w:jc w:val="left"/>
        <w:outlineLvl w:val="2"/>
        <w:rPr>
          <w:b/>
          <w:color w:val="000000" w:themeColor="text1"/>
          <w:kern w:val="0"/>
          <w:sz w:val="20"/>
          <w:szCs w:val="20"/>
        </w:rPr>
      </w:pPr>
      <w:r w:rsidRPr="00951471">
        <w:rPr>
          <w:b/>
          <w:color w:val="000000" w:themeColor="text1"/>
          <w:kern w:val="0"/>
          <w:sz w:val="20"/>
          <w:szCs w:val="20"/>
        </w:rPr>
        <w:t>E</w:t>
      </w:r>
      <w:r w:rsidRPr="00951471">
        <w:rPr>
          <w:rFonts w:hint="eastAsia"/>
          <w:b/>
          <w:color w:val="000000" w:themeColor="text1"/>
          <w:kern w:val="0"/>
          <w:sz w:val="20"/>
          <w:szCs w:val="20"/>
        </w:rPr>
        <w:t>ncoding</w:t>
      </w:r>
      <w:r>
        <w:rPr>
          <w:rFonts w:hint="eastAsia"/>
          <w:b/>
          <w:color w:val="000000" w:themeColor="text1"/>
          <w:kern w:val="0"/>
          <w:sz w:val="20"/>
          <w:szCs w:val="20"/>
        </w:rPr>
        <w:t xml:space="preserve"> and Decoding</w:t>
      </w:r>
    </w:p>
    <w:p w14:paraId="5981A10E" w14:textId="77777777" w:rsidR="00031213" w:rsidRPr="003E5991" w:rsidRDefault="001F1638" w:rsidP="001F1638">
      <w:pPr>
        <w:spacing w:line="240" w:lineRule="auto"/>
        <w:ind w:firstLine="420"/>
        <w:rPr>
          <w:rStyle w:val="keyword"/>
          <w:rFonts w:eastAsiaTheme="minorEastAsia"/>
          <w:sz w:val="20"/>
          <w:szCs w:val="20"/>
        </w:rPr>
      </w:pPr>
      <w:r w:rsidRPr="003E5991">
        <w:rPr>
          <w:rStyle w:val="keyword"/>
          <w:rFonts w:eastAsiaTheme="minorEastAsia" w:hint="eastAsia"/>
          <w:sz w:val="20"/>
          <w:szCs w:val="20"/>
        </w:rPr>
        <w:t xml:space="preserve">It turns out that there are more than one </w:t>
      </w:r>
      <w:r w:rsidRPr="003E5991">
        <w:rPr>
          <w:rStyle w:val="keyword"/>
          <w:rFonts w:eastAsiaTheme="minorEastAsia"/>
          <w:sz w:val="20"/>
          <w:szCs w:val="20"/>
        </w:rPr>
        <w:t>construct</w:t>
      </w:r>
      <w:r w:rsidRPr="003E5991">
        <w:rPr>
          <w:rStyle w:val="keyword"/>
          <w:rFonts w:eastAsiaTheme="minorEastAsia" w:hint="eastAsia"/>
          <w:sz w:val="20"/>
          <w:szCs w:val="20"/>
        </w:rPr>
        <w:t xml:space="preserve">ions of </w:t>
      </w:r>
      <w:r w:rsidRPr="003E5991">
        <w:rPr>
          <w:rStyle w:val="keyword"/>
          <w:rFonts w:eastAsiaTheme="minorEastAsia"/>
          <w:sz w:val="20"/>
          <w:szCs w:val="20"/>
        </w:rPr>
        <w:t xml:space="preserve">Eulerian </w:t>
      </w:r>
      <w:r w:rsidRPr="003E5991">
        <w:rPr>
          <w:rStyle w:val="keyword"/>
          <w:rFonts w:eastAsiaTheme="minorEastAsia" w:hint="eastAsia"/>
          <w:sz w:val="20"/>
          <w:szCs w:val="20"/>
        </w:rPr>
        <w:t>p</w:t>
      </w:r>
      <w:r w:rsidRPr="003E5991">
        <w:rPr>
          <w:rStyle w:val="keyword"/>
          <w:rFonts w:eastAsiaTheme="minorEastAsia"/>
          <w:sz w:val="20"/>
          <w:szCs w:val="20"/>
        </w:rPr>
        <w:t>ath</w:t>
      </w:r>
      <w:r w:rsidRPr="003E5991">
        <w:rPr>
          <w:rStyle w:val="keyword"/>
          <w:rFonts w:eastAsiaTheme="minorEastAsia" w:hint="eastAsia"/>
          <w:sz w:val="20"/>
          <w:szCs w:val="20"/>
        </w:rPr>
        <w:t xml:space="preserve">. We need to make </w:t>
      </w:r>
      <w:r w:rsidRPr="003E5991">
        <w:rPr>
          <w:rStyle w:val="keyword"/>
          <w:rFonts w:eastAsiaTheme="minorEastAsia"/>
          <w:sz w:val="20"/>
          <w:szCs w:val="20"/>
        </w:rPr>
        <w:t>appropriate</w:t>
      </w:r>
      <w:r w:rsidRPr="003E5991">
        <w:rPr>
          <w:rStyle w:val="keyword"/>
          <w:rFonts w:eastAsiaTheme="minorEastAsia" w:hint="eastAsia"/>
          <w:sz w:val="20"/>
          <w:szCs w:val="20"/>
        </w:rPr>
        <w:t xml:space="preserve"> </w:t>
      </w:r>
      <w:r w:rsidRPr="003E5991">
        <w:rPr>
          <w:rStyle w:val="keyword"/>
          <w:rFonts w:eastAsiaTheme="minorEastAsia"/>
          <w:sz w:val="20"/>
          <w:szCs w:val="20"/>
        </w:rPr>
        <w:t>constraints</w:t>
      </w:r>
      <w:r w:rsidRPr="003E5991">
        <w:rPr>
          <w:rStyle w:val="keyword"/>
          <w:rFonts w:eastAsiaTheme="minorEastAsia" w:hint="eastAsia"/>
          <w:sz w:val="20"/>
          <w:szCs w:val="20"/>
        </w:rPr>
        <w:t xml:space="preserve"> to construct a </w:t>
      </w:r>
      <w:r w:rsidRPr="003E5991">
        <w:rPr>
          <w:rStyle w:val="keyword"/>
          <w:rFonts w:eastAsiaTheme="minorEastAsia"/>
          <w:sz w:val="20"/>
          <w:szCs w:val="20"/>
        </w:rPr>
        <w:t>regular</w:t>
      </w:r>
      <w:r w:rsidRPr="003E5991">
        <w:rPr>
          <w:rStyle w:val="keyword"/>
          <w:rFonts w:eastAsiaTheme="minorEastAsia" w:hint="eastAsia"/>
          <w:sz w:val="20"/>
          <w:szCs w:val="20"/>
        </w:rPr>
        <w:t xml:space="preserve"> and e</w:t>
      </w:r>
      <w:r w:rsidRPr="003E5991">
        <w:rPr>
          <w:rStyle w:val="keyword"/>
          <w:rFonts w:eastAsiaTheme="minorEastAsia"/>
          <w:sz w:val="20"/>
          <w:szCs w:val="20"/>
        </w:rPr>
        <w:t>xtensible</w:t>
      </w:r>
      <w:r w:rsidRPr="003E5991">
        <w:rPr>
          <w:rStyle w:val="keyword"/>
          <w:rFonts w:eastAsiaTheme="minorEastAsia" w:hint="eastAsia"/>
          <w:sz w:val="20"/>
          <w:szCs w:val="20"/>
        </w:rPr>
        <w:t xml:space="preserve"> encoding method so as to easily decode and design. As shown in Table 2, it is an e</w:t>
      </w:r>
      <w:r w:rsidRPr="003E5991">
        <w:rPr>
          <w:rStyle w:val="keyword"/>
          <w:rFonts w:eastAsiaTheme="minorEastAsia"/>
          <w:sz w:val="20"/>
          <w:szCs w:val="20"/>
        </w:rPr>
        <w:t>xtensible</w:t>
      </w:r>
      <w:r w:rsidRPr="003E5991">
        <w:rPr>
          <w:rStyle w:val="keyword"/>
          <w:rFonts w:eastAsiaTheme="minorEastAsia" w:hint="eastAsia"/>
          <w:sz w:val="20"/>
          <w:szCs w:val="20"/>
        </w:rPr>
        <w:t xml:space="preserve"> encoding </w:t>
      </w:r>
      <w:r w:rsidR="003E5991">
        <w:rPr>
          <w:rStyle w:val="keyword"/>
          <w:rFonts w:eastAsiaTheme="minorEastAsia" w:hint="eastAsia"/>
          <w:sz w:val="20"/>
          <w:szCs w:val="20"/>
        </w:rPr>
        <w:t>list</w:t>
      </w:r>
      <w:r w:rsidRPr="003E5991">
        <w:rPr>
          <w:rStyle w:val="keyword"/>
          <w:rFonts w:eastAsiaTheme="minorEastAsia" w:hint="eastAsia"/>
          <w:sz w:val="20"/>
          <w:szCs w:val="20"/>
        </w:rPr>
        <w:t xml:space="preserve"> for n channels, </w:t>
      </w:r>
      <w:r w:rsidR="003E5991">
        <w:rPr>
          <w:rStyle w:val="keyword"/>
          <w:rFonts w:eastAsiaTheme="minorEastAsia" w:hint="eastAsia"/>
          <w:sz w:val="20"/>
          <w:szCs w:val="20"/>
        </w:rPr>
        <w:t>where the</w:t>
      </w:r>
      <w:r w:rsidRPr="003E5991">
        <w:rPr>
          <w:rStyle w:val="keyword"/>
          <w:rFonts w:eastAsiaTheme="minorEastAsia" w:hint="eastAsia"/>
          <w:sz w:val="20"/>
          <w:szCs w:val="20"/>
        </w:rPr>
        <w:t xml:space="preserve"> list is </w:t>
      </w:r>
      <w:r w:rsidRPr="003E5991">
        <w:rPr>
          <w:rStyle w:val="keyword"/>
          <w:rFonts w:eastAsiaTheme="minorEastAsia"/>
          <w:sz w:val="20"/>
          <w:szCs w:val="20"/>
        </w:rPr>
        <w:t>organized</w:t>
      </w:r>
      <w:r w:rsidRPr="003E5991">
        <w:rPr>
          <w:rStyle w:val="keyword"/>
          <w:rFonts w:eastAsiaTheme="minorEastAsia" w:hint="eastAsia"/>
          <w:sz w:val="20"/>
          <w:szCs w:val="20"/>
        </w:rPr>
        <w:t xml:space="preserve"> in rows. The encoding form </w:t>
      </w:r>
      <w:r w:rsidRPr="003E5991">
        <w:rPr>
          <w:rStyle w:val="keyword"/>
          <w:rFonts w:eastAsiaTheme="minorEastAsia" w:hint="eastAsia"/>
          <w:i/>
          <w:sz w:val="20"/>
          <w:szCs w:val="20"/>
        </w:rPr>
        <w:t>XY</w:t>
      </w:r>
      <w:r w:rsidRPr="003E5991">
        <w:rPr>
          <w:rStyle w:val="keyword"/>
          <w:rFonts w:eastAsiaTheme="minorEastAsia" w:hint="eastAsia"/>
          <w:sz w:val="20"/>
          <w:szCs w:val="20"/>
        </w:rPr>
        <w:t xml:space="preserve"> means that the signal</w:t>
      </w:r>
      <w:r w:rsidRPr="003E5991">
        <w:rPr>
          <w:rStyle w:val="keyword"/>
          <w:rFonts w:eastAsiaTheme="minorEastAsia"/>
          <w:sz w:val="20"/>
          <w:szCs w:val="20"/>
        </w:rPr>
        <w:t>’</w:t>
      </w:r>
      <w:r w:rsidRPr="003E5991">
        <w:rPr>
          <w:rStyle w:val="keyword"/>
          <w:rFonts w:eastAsiaTheme="minorEastAsia" w:hint="eastAsia"/>
          <w:sz w:val="20"/>
          <w:szCs w:val="20"/>
        </w:rPr>
        <w:t xml:space="preserve">s amplitude of channel </w:t>
      </w:r>
      <w:r w:rsidRPr="003E5991">
        <w:rPr>
          <w:rStyle w:val="keyword"/>
          <w:rFonts w:eastAsiaTheme="minorEastAsia" w:hint="eastAsia"/>
          <w:i/>
          <w:sz w:val="20"/>
          <w:szCs w:val="20"/>
        </w:rPr>
        <w:t>X</w:t>
      </w:r>
      <w:r w:rsidRPr="003E5991">
        <w:rPr>
          <w:rStyle w:val="keyword"/>
          <w:rFonts w:eastAsiaTheme="minorEastAsia" w:hint="eastAsia"/>
          <w:sz w:val="20"/>
          <w:szCs w:val="20"/>
        </w:rPr>
        <w:t xml:space="preserve"> is higher than channel </w:t>
      </w:r>
      <w:r w:rsidRPr="003E5991">
        <w:rPr>
          <w:rStyle w:val="keyword"/>
          <w:rFonts w:eastAsiaTheme="minorEastAsia" w:hint="eastAsia"/>
          <w:i/>
          <w:sz w:val="20"/>
          <w:szCs w:val="20"/>
        </w:rPr>
        <w:t>Y</w:t>
      </w:r>
      <w:r w:rsidRPr="003E5991">
        <w:rPr>
          <w:rStyle w:val="keyword"/>
          <w:rFonts w:eastAsiaTheme="minorEastAsia"/>
          <w:sz w:val="20"/>
          <w:szCs w:val="20"/>
        </w:rPr>
        <w:t>’</w:t>
      </w:r>
      <w:r w:rsidRPr="003E5991">
        <w:rPr>
          <w:rStyle w:val="keyword"/>
          <w:rFonts w:eastAsiaTheme="minorEastAsia" w:hint="eastAsia"/>
          <w:sz w:val="20"/>
          <w:szCs w:val="20"/>
        </w:rPr>
        <w:t>s.</w:t>
      </w:r>
    </w:p>
    <w:tbl>
      <w:tblPr>
        <w:tblStyle w:val="af1"/>
        <w:tblpPr w:leftFromText="180" w:rightFromText="180" w:vertAnchor="text" w:horzAnchor="margin" w:tblpXSpec="right" w:tblpY="25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8"/>
        <w:gridCol w:w="515"/>
        <w:gridCol w:w="515"/>
        <w:gridCol w:w="515"/>
        <w:gridCol w:w="515"/>
        <w:gridCol w:w="515"/>
        <w:gridCol w:w="515"/>
        <w:gridCol w:w="496"/>
        <w:gridCol w:w="765"/>
        <w:gridCol w:w="785"/>
        <w:gridCol w:w="785"/>
        <w:gridCol w:w="515"/>
      </w:tblGrid>
      <w:tr w:rsidR="008A127B" w:rsidRPr="008A127B" w14:paraId="5D6D7868" w14:textId="77777777" w:rsidTr="008A127B">
        <w:trPr>
          <w:trHeight w:hRule="exact" w:val="340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0C704C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6"/>
                <w:szCs w:val="18"/>
              </w:rPr>
            </w:pPr>
            <w:r w:rsidRPr="008A127B">
              <w:rPr>
                <w:sz w:val="16"/>
                <w:szCs w:val="18"/>
              </w:rPr>
              <w:t>R</w:t>
            </w:r>
            <w:r w:rsidRPr="008A127B">
              <w:rPr>
                <w:rFonts w:hint="eastAsia"/>
                <w:sz w:val="16"/>
                <w:szCs w:val="18"/>
              </w:rPr>
              <w:t>ow</w:t>
            </w:r>
          </w:p>
        </w:tc>
        <w:tc>
          <w:tcPr>
            <w:tcW w:w="0" w:type="auto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13D0820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6"/>
                <w:szCs w:val="18"/>
              </w:rPr>
            </w:pPr>
            <w:r w:rsidRPr="008A127B">
              <w:rPr>
                <w:sz w:val="16"/>
                <w:szCs w:val="18"/>
              </w:rPr>
              <w:t>E</w:t>
            </w:r>
            <w:r w:rsidRPr="008A127B">
              <w:rPr>
                <w:rFonts w:hint="eastAsia"/>
                <w:sz w:val="16"/>
                <w:szCs w:val="18"/>
              </w:rPr>
              <w:t>ncoding list</w:t>
            </w:r>
          </w:p>
        </w:tc>
      </w:tr>
      <w:tr w:rsidR="008A127B" w:rsidRPr="008A127B" w14:paraId="1911E53C" w14:textId="77777777" w:rsidTr="008A127B">
        <w:trPr>
          <w:trHeight w:hRule="exact" w:val="340"/>
        </w:trPr>
        <w:tc>
          <w:tcPr>
            <w:tcW w:w="0" w:type="auto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4BB1243E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  <w:r w:rsidRPr="008A127B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14:paraId="65C83F07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  <w:r w:rsidRPr="008A127B">
              <w:rPr>
                <w:sz w:val="18"/>
                <w:szCs w:val="18"/>
              </w:rPr>
              <w:t>12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4E26EDF2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  <w:r w:rsidRPr="008A127B">
              <w:rPr>
                <w:sz w:val="18"/>
                <w:szCs w:val="18"/>
              </w:rPr>
              <w:t>21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4683472A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354DDF77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07829D78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38DFB1C7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78B3E712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28B49E31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342592FF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20850845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2A9B0B6C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</w:tr>
      <w:tr w:rsidR="008A127B" w:rsidRPr="008A127B" w14:paraId="66FA24FE" w14:textId="77777777" w:rsidTr="008A127B">
        <w:trPr>
          <w:trHeight w:hRule="exact" w:val="340"/>
        </w:trPr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14:paraId="5E93EEB6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  <w:r w:rsidRPr="008A127B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14:paraId="6C3993A2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  <w:r w:rsidRPr="008A127B">
              <w:rPr>
                <w:sz w:val="18"/>
                <w:szCs w:val="18"/>
              </w:rPr>
              <w:t>13</w:t>
            </w:r>
          </w:p>
        </w:tc>
        <w:tc>
          <w:tcPr>
            <w:tcW w:w="0" w:type="auto"/>
            <w:vAlign w:val="center"/>
          </w:tcPr>
          <w:p w14:paraId="77E18DAF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  <w:r w:rsidRPr="008A127B">
              <w:rPr>
                <w:sz w:val="18"/>
                <w:szCs w:val="18"/>
              </w:rPr>
              <w:t>32</w:t>
            </w:r>
          </w:p>
        </w:tc>
        <w:tc>
          <w:tcPr>
            <w:tcW w:w="0" w:type="auto"/>
            <w:vAlign w:val="center"/>
          </w:tcPr>
          <w:p w14:paraId="230558B4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  <w:r w:rsidRPr="008A127B">
              <w:rPr>
                <w:sz w:val="18"/>
                <w:szCs w:val="18"/>
              </w:rPr>
              <w:t>23</w:t>
            </w:r>
          </w:p>
        </w:tc>
        <w:tc>
          <w:tcPr>
            <w:tcW w:w="0" w:type="auto"/>
            <w:vAlign w:val="center"/>
          </w:tcPr>
          <w:p w14:paraId="1F28BB0C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  <w:r w:rsidRPr="008A127B">
              <w:rPr>
                <w:sz w:val="18"/>
                <w:szCs w:val="18"/>
              </w:rPr>
              <w:t>31</w:t>
            </w:r>
          </w:p>
        </w:tc>
        <w:tc>
          <w:tcPr>
            <w:tcW w:w="0" w:type="auto"/>
            <w:vAlign w:val="center"/>
          </w:tcPr>
          <w:p w14:paraId="789C8409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78254D1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4DFCA008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6F941F08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07764BA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F5FFFED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40E9DE18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</w:tr>
      <w:tr w:rsidR="008A127B" w:rsidRPr="008A127B" w14:paraId="30FA97F9" w14:textId="77777777" w:rsidTr="008A127B">
        <w:trPr>
          <w:trHeight w:hRule="exact" w:val="340"/>
        </w:trPr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14:paraId="256A2228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  <w:r w:rsidRPr="008A127B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14:paraId="73AD1200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  <w:r w:rsidRPr="008A127B">
              <w:rPr>
                <w:sz w:val="18"/>
                <w:szCs w:val="18"/>
              </w:rPr>
              <w:t>14</w:t>
            </w:r>
          </w:p>
        </w:tc>
        <w:tc>
          <w:tcPr>
            <w:tcW w:w="0" w:type="auto"/>
            <w:vAlign w:val="center"/>
          </w:tcPr>
          <w:p w14:paraId="5198700D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  <w:r w:rsidRPr="008A127B">
              <w:rPr>
                <w:sz w:val="18"/>
                <w:szCs w:val="18"/>
              </w:rPr>
              <w:t>42</w:t>
            </w:r>
          </w:p>
        </w:tc>
        <w:tc>
          <w:tcPr>
            <w:tcW w:w="0" w:type="auto"/>
            <w:vAlign w:val="center"/>
          </w:tcPr>
          <w:p w14:paraId="600F8BD8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  <w:r w:rsidRPr="008A127B">
              <w:rPr>
                <w:sz w:val="18"/>
                <w:szCs w:val="18"/>
              </w:rPr>
              <w:t>24</w:t>
            </w:r>
          </w:p>
        </w:tc>
        <w:tc>
          <w:tcPr>
            <w:tcW w:w="0" w:type="auto"/>
            <w:vAlign w:val="center"/>
          </w:tcPr>
          <w:p w14:paraId="4F74D79A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  <w:r w:rsidRPr="008A127B">
              <w:rPr>
                <w:sz w:val="18"/>
                <w:szCs w:val="18"/>
              </w:rPr>
              <w:t>43</w:t>
            </w:r>
          </w:p>
        </w:tc>
        <w:tc>
          <w:tcPr>
            <w:tcW w:w="0" w:type="auto"/>
            <w:vAlign w:val="center"/>
          </w:tcPr>
          <w:p w14:paraId="50800BA2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  <w:r w:rsidRPr="008A127B">
              <w:rPr>
                <w:sz w:val="18"/>
                <w:szCs w:val="18"/>
              </w:rPr>
              <w:t>34</w:t>
            </w:r>
          </w:p>
        </w:tc>
        <w:tc>
          <w:tcPr>
            <w:tcW w:w="0" w:type="auto"/>
            <w:vAlign w:val="center"/>
          </w:tcPr>
          <w:p w14:paraId="5B4B13C7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  <w:r w:rsidRPr="008A127B">
              <w:rPr>
                <w:sz w:val="18"/>
                <w:szCs w:val="18"/>
              </w:rPr>
              <w:t>41</w:t>
            </w:r>
          </w:p>
        </w:tc>
        <w:tc>
          <w:tcPr>
            <w:tcW w:w="0" w:type="auto"/>
            <w:vAlign w:val="center"/>
          </w:tcPr>
          <w:p w14:paraId="6A428F88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689573C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DE451D2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B23A188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0F8B9BF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</w:tr>
      <w:tr w:rsidR="008A127B" w:rsidRPr="008A127B" w14:paraId="6740EA30" w14:textId="77777777" w:rsidTr="008A127B">
        <w:trPr>
          <w:trHeight w:hRule="exact" w:val="340"/>
        </w:trPr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14:paraId="18A4FF28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  <w:r w:rsidRPr="008A127B">
              <w:rPr>
                <w:sz w:val="18"/>
                <w:szCs w:val="18"/>
              </w:rPr>
              <w:t>.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14:paraId="0CDD50E4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174E683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CBC0576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42A397C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2EC3E0A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C14C001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316ACF3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67F59DCC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4B38BCD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7071882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643EF52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</w:tr>
      <w:tr w:rsidR="008A127B" w:rsidRPr="008A127B" w14:paraId="599ED90B" w14:textId="77777777" w:rsidTr="008A127B">
        <w:trPr>
          <w:trHeight w:hRule="exact" w:val="340"/>
        </w:trPr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14:paraId="406525A1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i/>
                <w:sz w:val="18"/>
                <w:szCs w:val="18"/>
              </w:rPr>
              <w:t>k</w:t>
            </w:r>
            <w:r w:rsidRPr="008A127B">
              <w:rPr>
                <w:rFonts w:hint="eastAsia"/>
                <w:i/>
                <w:sz w:val="18"/>
                <w:szCs w:val="18"/>
              </w:rPr>
              <w:t>-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14:paraId="03616470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rFonts w:hint="eastAsia"/>
                <w:i/>
                <w:sz w:val="18"/>
                <w:szCs w:val="18"/>
              </w:rPr>
              <w:t>1k</w:t>
            </w:r>
          </w:p>
        </w:tc>
        <w:tc>
          <w:tcPr>
            <w:tcW w:w="0" w:type="auto"/>
            <w:vAlign w:val="center"/>
          </w:tcPr>
          <w:p w14:paraId="4A56D316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i/>
                <w:sz w:val="18"/>
                <w:szCs w:val="18"/>
              </w:rPr>
              <w:t>k</w:t>
            </w:r>
            <w:r w:rsidRPr="008A127B">
              <w:rPr>
                <w:rFonts w:hint="eastAsia"/>
                <w:i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7FECC7E2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rFonts w:hint="eastAsia"/>
                <w:i/>
                <w:sz w:val="18"/>
                <w:szCs w:val="18"/>
              </w:rPr>
              <w:t>2</w:t>
            </w:r>
            <w:r w:rsidRPr="008A127B">
              <w:rPr>
                <w:i/>
                <w:sz w:val="18"/>
                <w:szCs w:val="18"/>
              </w:rPr>
              <w:t>k</w:t>
            </w:r>
          </w:p>
        </w:tc>
        <w:tc>
          <w:tcPr>
            <w:tcW w:w="0" w:type="auto"/>
            <w:vAlign w:val="center"/>
          </w:tcPr>
          <w:p w14:paraId="39BD2196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i/>
                <w:sz w:val="18"/>
                <w:szCs w:val="18"/>
              </w:rPr>
              <w:t>k3</w:t>
            </w:r>
          </w:p>
        </w:tc>
        <w:tc>
          <w:tcPr>
            <w:tcW w:w="0" w:type="auto"/>
            <w:vAlign w:val="center"/>
          </w:tcPr>
          <w:p w14:paraId="27BE5455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i/>
                <w:sz w:val="18"/>
                <w:szCs w:val="18"/>
              </w:rPr>
              <w:t>3k</w:t>
            </w:r>
          </w:p>
        </w:tc>
        <w:tc>
          <w:tcPr>
            <w:tcW w:w="0" w:type="auto"/>
            <w:vAlign w:val="center"/>
          </w:tcPr>
          <w:p w14:paraId="4BB5F661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rFonts w:hint="eastAsia"/>
                <w:i/>
                <w:sz w:val="18"/>
                <w:szCs w:val="18"/>
              </w:rPr>
              <w:t>k4</w:t>
            </w:r>
          </w:p>
        </w:tc>
        <w:tc>
          <w:tcPr>
            <w:tcW w:w="0" w:type="auto"/>
            <w:vAlign w:val="center"/>
          </w:tcPr>
          <w:p w14:paraId="1EB9B53E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i/>
                <w:sz w:val="18"/>
                <w:szCs w:val="18"/>
              </w:rPr>
              <w:t>…</w:t>
            </w:r>
          </w:p>
        </w:tc>
        <w:tc>
          <w:tcPr>
            <w:tcW w:w="0" w:type="auto"/>
            <w:vAlign w:val="center"/>
          </w:tcPr>
          <w:p w14:paraId="556AC25F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i/>
                <w:sz w:val="18"/>
                <w:szCs w:val="18"/>
              </w:rPr>
              <w:t>k(k-1)</w:t>
            </w:r>
          </w:p>
        </w:tc>
        <w:tc>
          <w:tcPr>
            <w:tcW w:w="0" w:type="auto"/>
            <w:vAlign w:val="center"/>
          </w:tcPr>
          <w:p w14:paraId="7BAF8ED9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i/>
                <w:sz w:val="18"/>
                <w:szCs w:val="18"/>
              </w:rPr>
              <w:t>(k-1)k</w:t>
            </w:r>
          </w:p>
        </w:tc>
        <w:tc>
          <w:tcPr>
            <w:tcW w:w="0" w:type="auto"/>
            <w:vAlign w:val="center"/>
          </w:tcPr>
          <w:p w14:paraId="190820F5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i/>
                <w:sz w:val="18"/>
                <w:szCs w:val="18"/>
              </w:rPr>
              <w:t>k1</w:t>
            </w:r>
          </w:p>
        </w:tc>
        <w:tc>
          <w:tcPr>
            <w:tcW w:w="0" w:type="auto"/>
            <w:vAlign w:val="center"/>
          </w:tcPr>
          <w:p w14:paraId="67E50FDF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</w:p>
        </w:tc>
      </w:tr>
      <w:tr w:rsidR="008A127B" w:rsidRPr="008A127B" w14:paraId="6F1EA093" w14:textId="77777777" w:rsidTr="008A127B">
        <w:trPr>
          <w:trHeight w:hRule="exact" w:val="340"/>
        </w:trPr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14:paraId="3DF95E94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14:paraId="22AE169B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BA5ECB0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775CE23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D720960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ADEA109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69D4A52B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DD146BA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0931AD3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678CE8C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39885B0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D4D7217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sz w:val="18"/>
                <w:szCs w:val="18"/>
              </w:rPr>
            </w:pPr>
          </w:p>
        </w:tc>
      </w:tr>
      <w:tr w:rsidR="008A127B" w:rsidRPr="008A127B" w14:paraId="6F04256C" w14:textId="77777777" w:rsidTr="008A127B">
        <w:trPr>
          <w:trHeight w:hRule="exact" w:val="340"/>
        </w:trPr>
        <w:tc>
          <w:tcPr>
            <w:tcW w:w="0" w:type="auto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05032326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rFonts w:hint="eastAsia"/>
                <w:i/>
                <w:sz w:val="18"/>
                <w:szCs w:val="18"/>
              </w:rPr>
              <w:t>n-1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64682EB6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rFonts w:hint="eastAsia"/>
                <w:i/>
                <w:sz w:val="18"/>
                <w:szCs w:val="18"/>
              </w:rPr>
              <w:t>1n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0BD4E804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i/>
                <w:sz w:val="18"/>
                <w:szCs w:val="18"/>
              </w:rPr>
              <w:t>n</w:t>
            </w:r>
            <w:r w:rsidRPr="008A127B">
              <w:rPr>
                <w:rFonts w:hint="eastAsia"/>
                <w:i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01D5AA83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rFonts w:hint="eastAsia"/>
                <w:i/>
                <w:sz w:val="18"/>
                <w:szCs w:val="18"/>
              </w:rPr>
              <w:t>2</w:t>
            </w:r>
            <w:r w:rsidRPr="008A127B">
              <w:rPr>
                <w:i/>
                <w:sz w:val="18"/>
                <w:szCs w:val="18"/>
              </w:rPr>
              <w:t>n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7CFB1AE2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i/>
                <w:sz w:val="18"/>
                <w:szCs w:val="18"/>
              </w:rPr>
              <w:t>n</w:t>
            </w:r>
            <w:r w:rsidRPr="008A127B">
              <w:rPr>
                <w:rFonts w:hint="eastAsia"/>
                <w:i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48435241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rFonts w:hint="eastAsia"/>
                <w:i/>
                <w:sz w:val="18"/>
                <w:szCs w:val="18"/>
              </w:rPr>
              <w:t>3</w:t>
            </w:r>
            <w:r w:rsidRPr="008A127B">
              <w:rPr>
                <w:i/>
                <w:sz w:val="18"/>
                <w:szCs w:val="18"/>
              </w:rPr>
              <w:t>n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59B765A6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rFonts w:hint="eastAsia"/>
                <w:i/>
                <w:sz w:val="18"/>
                <w:szCs w:val="18"/>
              </w:rPr>
              <w:t>n4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6BC36991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42B5DED4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56324E4B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rFonts w:hint="eastAsia"/>
                <w:i/>
                <w:sz w:val="18"/>
                <w:szCs w:val="18"/>
              </w:rPr>
              <w:t>n</w:t>
            </w:r>
            <w:r w:rsidRPr="008A127B">
              <w:rPr>
                <w:i/>
                <w:sz w:val="18"/>
                <w:szCs w:val="18"/>
              </w:rPr>
              <w:t>(</w:t>
            </w:r>
            <w:r w:rsidRPr="008A127B">
              <w:rPr>
                <w:rFonts w:hint="eastAsia"/>
                <w:i/>
                <w:sz w:val="18"/>
                <w:szCs w:val="18"/>
              </w:rPr>
              <w:t>n</w:t>
            </w:r>
            <w:r w:rsidRPr="008A127B">
              <w:rPr>
                <w:i/>
                <w:sz w:val="18"/>
                <w:szCs w:val="18"/>
              </w:rPr>
              <w:t>-1)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62F286EF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i/>
                <w:sz w:val="18"/>
                <w:szCs w:val="18"/>
              </w:rPr>
              <w:t>(</w:t>
            </w:r>
            <w:r w:rsidRPr="008A127B">
              <w:rPr>
                <w:rFonts w:hint="eastAsia"/>
                <w:i/>
                <w:sz w:val="18"/>
                <w:szCs w:val="18"/>
              </w:rPr>
              <w:t>n</w:t>
            </w:r>
            <w:r w:rsidRPr="008A127B">
              <w:rPr>
                <w:i/>
                <w:sz w:val="18"/>
                <w:szCs w:val="18"/>
              </w:rPr>
              <w:t>-1)</w:t>
            </w:r>
            <w:r w:rsidRPr="008A127B">
              <w:rPr>
                <w:rFonts w:hint="eastAsia"/>
                <w:i/>
                <w:sz w:val="18"/>
                <w:szCs w:val="18"/>
              </w:rPr>
              <w:t>n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14:paraId="0D2F6A0D" w14:textId="77777777" w:rsidR="008A127B" w:rsidRPr="008A127B" w:rsidRDefault="008A127B" w:rsidP="008A127B">
            <w:pPr>
              <w:spacing w:line="360" w:lineRule="auto"/>
              <w:ind w:right="119"/>
              <w:jc w:val="center"/>
              <w:rPr>
                <w:i/>
                <w:sz w:val="18"/>
                <w:szCs w:val="18"/>
              </w:rPr>
            </w:pPr>
            <w:r w:rsidRPr="008A127B">
              <w:rPr>
                <w:i/>
                <w:sz w:val="18"/>
                <w:szCs w:val="18"/>
              </w:rPr>
              <w:t>n1</w:t>
            </w:r>
          </w:p>
        </w:tc>
      </w:tr>
    </w:tbl>
    <w:p w14:paraId="0D1CA2FD" w14:textId="77777777" w:rsidR="008A127B" w:rsidRDefault="008A127B" w:rsidP="008A127B">
      <w:pPr>
        <w:pStyle w:val="20"/>
        <w:rPr>
          <w:rStyle w:val="keyword"/>
          <w:rFonts w:eastAsiaTheme="minorEastAsia"/>
        </w:rPr>
      </w:pPr>
    </w:p>
    <w:p w14:paraId="1EA5760A" w14:textId="77777777" w:rsidR="008A127B" w:rsidRDefault="008A127B" w:rsidP="008A127B">
      <w:pPr>
        <w:pStyle w:val="20"/>
        <w:rPr>
          <w:rStyle w:val="keyword"/>
          <w:rFonts w:eastAsiaTheme="minorEastAsia"/>
        </w:rPr>
      </w:pPr>
      <w:r>
        <w:rPr>
          <w:rStyle w:val="keyword"/>
          <w:rFonts w:eastAsiaTheme="minorEastAsia" w:hint="eastAsia"/>
        </w:rPr>
        <w:t xml:space="preserve">         </w:t>
      </w:r>
    </w:p>
    <w:p w14:paraId="4CAE24F7" w14:textId="77777777" w:rsidR="001F1638" w:rsidRDefault="001F1638" w:rsidP="001F1638">
      <w:pPr>
        <w:pStyle w:val="20"/>
        <w:rPr>
          <w:rStyle w:val="keyword"/>
          <w:color w:val="000000" w:themeColor="text1"/>
          <w:sz w:val="18"/>
          <w:szCs w:val="18"/>
        </w:rPr>
      </w:pPr>
      <w:r>
        <w:rPr>
          <w:noProof/>
        </w:rPr>
        <w:drawing>
          <wp:inline distT="0" distB="0" distL="0" distR="0" wp14:anchorId="0C783880" wp14:editId="7B1C2D4F">
            <wp:extent cx="1525298" cy="1558638"/>
            <wp:effectExtent l="0" t="0" r="0" b="3810"/>
            <wp:docPr id="17" name="图片 17" descr="C:\Users\andy\AppData\Roaming\Tencent\Users\251111564\QQ\WinTemp\RichOle\0PX0HN49%SE15LTNVZI8A8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andy\AppData\Roaming\Tencent\Users\251111564\QQ\WinTemp\RichOle\0PX0HN49%SE15LTNVZI8A8J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6" r="12862"/>
                    <a:stretch/>
                  </pic:blipFill>
                  <pic:spPr bwMode="auto">
                    <a:xfrm>
                      <a:off x="0" y="0"/>
                      <a:ext cx="1530089" cy="1563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Style w:val="keyword"/>
          <w:rFonts w:hint="eastAsia"/>
          <w:color w:val="000000" w:themeColor="text1"/>
          <w:sz w:val="18"/>
          <w:szCs w:val="18"/>
        </w:rPr>
        <w:t xml:space="preserve"> </w:t>
      </w:r>
    </w:p>
    <w:p w14:paraId="4FCCEE92" w14:textId="77777777" w:rsidR="001F1638" w:rsidRPr="00B1262C" w:rsidRDefault="001F1638" w:rsidP="001F1638">
      <w:pPr>
        <w:pStyle w:val="20"/>
        <w:rPr>
          <w:rStyle w:val="keyword"/>
          <w:rFonts w:eastAsiaTheme="minorEastAsia"/>
          <w:sz w:val="18"/>
          <w:szCs w:val="18"/>
        </w:rPr>
      </w:pPr>
      <w:r>
        <w:rPr>
          <w:rStyle w:val="keyword"/>
          <w:rFonts w:hint="eastAsia"/>
          <w:color w:val="000000" w:themeColor="text1"/>
          <w:sz w:val="18"/>
          <w:szCs w:val="18"/>
        </w:rPr>
        <w:t xml:space="preserve">  </w:t>
      </w:r>
      <w:r w:rsidRPr="00B1262C">
        <w:rPr>
          <w:rStyle w:val="keyword"/>
          <w:rFonts w:hint="eastAsia"/>
          <w:color w:val="000000" w:themeColor="text1"/>
          <w:sz w:val="18"/>
          <w:szCs w:val="18"/>
        </w:rPr>
        <w:t xml:space="preserve">Fig.2 </w:t>
      </w:r>
      <w:proofErr w:type="gramStart"/>
      <w:r w:rsidRPr="00B1262C">
        <w:rPr>
          <w:rStyle w:val="keyword"/>
          <w:rFonts w:hint="eastAsia"/>
          <w:color w:val="000000" w:themeColor="text1"/>
          <w:sz w:val="18"/>
          <w:szCs w:val="18"/>
        </w:rPr>
        <w:t>An</w:t>
      </w:r>
      <w:proofErr w:type="gramEnd"/>
      <w:r w:rsidRPr="00B1262C">
        <w:rPr>
          <w:rStyle w:val="keyword"/>
          <w:rFonts w:hint="eastAsia"/>
          <w:color w:val="000000" w:themeColor="text1"/>
          <w:sz w:val="18"/>
          <w:szCs w:val="18"/>
        </w:rPr>
        <w:t xml:space="preserve"> </w:t>
      </w:r>
      <w:r w:rsidRPr="00B1262C">
        <w:rPr>
          <w:rStyle w:val="keyword"/>
          <w:rFonts w:eastAsiaTheme="minorEastAsia"/>
          <w:sz w:val="18"/>
          <w:szCs w:val="18"/>
        </w:rPr>
        <w:t xml:space="preserve">Eulerian </w:t>
      </w:r>
      <w:r w:rsidRPr="00B1262C">
        <w:rPr>
          <w:rStyle w:val="keyword"/>
          <w:rFonts w:eastAsiaTheme="minorEastAsia" w:hint="eastAsia"/>
          <w:sz w:val="18"/>
          <w:szCs w:val="18"/>
        </w:rPr>
        <w:t>p</w:t>
      </w:r>
      <w:r w:rsidRPr="00B1262C">
        <w:rPr>
          <w:rStyle w:val="keyword"/>
          <w:rFonts w:eastAsiaTheme="minorEastAsia"/>
          <w:sz w:val="18"/>
          <w:szCs w:val="18"/>
        </w:rPr>
        <w:t>ath</w:t>
      </w:r>
      <w:r w:rsidRPr="00B1262C">
        <w:rPr>
          <w:rStyle w:val="keyword"/>
          <w:rFonts w:hint="eastAsia"/>
          <w:color w:val="000000" w:themeColor="text1"/>
          <w:sz w:val="18"/>
          <w:szCs w:val="18"/>
        </w:rPr>
        <w:t xml:space="preserve">                          Table 2.  </w:t>
      </w:r>
      <w:r w:rsidRPr="00B1262C">
        <w:rPr>
          <w:rStyle w:val="keyword"/>
          <w:color w:val="000000" w:themeColor="text1"/>
          <w:sz w:val="18"/>
          <w:szCs w:val="18"/>
        </w:rPr>
        <w:t>T</w:t>
      </w:r>
      <w:r w:rsidRPr="00B1262C">
        <w:rPr>
          <w:rStyle w:val="keyword"/>
          <w:rFonts w:hint="eastAsia"/>
          <w:color w:val="000000" w:themeColor="text1"/>
          <w:sz w:val="18"/>
          <w:szCs w:val="18"/>
        </w:rPr>
        <w:t xml:space="preserve">he encoding list of </w:t>
      </w:r>
      <w:r w:rsidRPr="00B1262C">
        <w:rPr>
          <w:rStyle w:val="keyword"/>
          <w:rFonts w:hint="eastAsia"/>
          <w:i/>
          <w:color w:val="000000" w:themeColor="text1"/>
          <w:sz w:val="18"/>
          <w:szCs w:val="18"/>
        </w:rPr>
        <w:t xml:space="preserve">n </w:t>
      </w:r>
      <w:r w:rsidRPr="00B1262C">
        <w:rPr>
          <w:rStyle w:val="keyword"/>
          <w:rFonts w:hint="eastAsia"/>
          <w:color w:val="000000" w:themeColor="text1"/>
          <w:sz w:val="18"/>
          <w:szCs w:val="18"/>
        </w:rPr>
        <w:t>readout channels</w:t>
      </w:r>
    </w:p>
    <w:p w14:paraId="03E944E3" w14:textId="77777777" w:rsidR="00737F43" w:rsidRPr="001F1638" w:rsidRDefault="001F1638" w:rsidP="001F1638">
      <w:pPr>
        <w:spacing w:line="240" w:lineRule="auto"/>
        <w:ind w:firstLine="420"/>
        <w:rPr>
          <w:rStyle w:val="keyword"/>
          <w:rFonts w:eastAsiaTheme="minorEastAsia"/>
          <w:sz w:val="20"/>
          <w:szCs w:val="20"/>
        </w:rPr>
      </w:pPr>
      <w:r w:rsidRPr="001F1638">
        <w:rPr>
          <w:rStyle w:val="keyword"/>
          <w:rFonts w:eastAsiaTheme="minorEastAsia"/>
          <w:sz w:val="20"/>
          <w:szCs w:val="20"/>
        </w:rPr>
        <w:t xml:space="preserve">According to </w:t>
      </w:r>
      <w:r w:rsidR="0014250F">
        <w:rPr>
          <w:rStyle w:val="keyword"/>
          <w:rFonts w:eastAsiaTheme="minorEastAsia" w:hint="eastAsia"/>
          <w:sz w:val="20"/>
          <w:szCs w:val="20"/>
        </w:rPr>
        <w:t xml:space="preserve">the </w:t>
      </w:r>
      <w:r>
        <w:rPr>
          <w:rStyle w:val="keyword"/>
          <w:rFonts w:eastAsiaTheme="minorEastAsia" w:hint="eastAsia"/>
          <w:sz w:val="20"/>
          <w:szCs w:val="20"/>
        </w:rPr>
        <w:t>T</w:t>
      </w:r>
      <w:r w:rsidRPr="001F1638">
        <w:rPr>
          <w:rStyle w:val="keyword"/>
          <w:rFonts w:eastAsiaTheme="minorEastAsia"/>
          <w:sz w:val="20"/>
          <w:szCs w:val="20"/>
        </w:rPr>
        <w:t>able</w:t>
      </w:r>
      <w:r>
        <w:rPr>
          <w:rStyle w:val="keyword"/>
          <w:rFonts w:eastAsiaTheme="minorEastAsia" w:hint="eastAsia"/>
          <w:sz w:val="20"/>
          <w:szCs w:val="20"/>
        </w:rPr>
        <w:t xml:space="preserve"> 2,</w:t>
      </w:r>
      <w:r w:rsidR="00E455B2">
        <w:rPr>
          <w:rStyle w:val="keyword"/>
          <w:rFonts w:eastAsiaTheme="minorEastAsia" w:hint="eastAsia"/>
          <w:sz w:val="20"/>
          <w:szCs w:val="20"/>
        </w:rPr>
        <w:t xml:space="preserve"> the encoding formula (1) and </w:t>
      </w:r>
      <w:bookmarkStart w:id="18" w:name="OLE_LINK15"/>
      <w:bookmarkStart w:id="19" w:name="OLE_LINK16"/>
      <w:r w:rsidR="00E455B2">
        <w:rPr>
          <w:rStyle w:val="keyword"/>
          <w:rFonts w:eastAsiaTheme="minorEastAsia" w:hint="eastAsia"/>
          <w:sz w:val="20"/>
          <w:szCs w:val="20"/>
        </w:rPr>
        <w:t>decoding</w:t>
      </w:r>
      <w:bookmarkEnd w:id="18"/>
      <w:bookmarkEnd w:id="19"/>
      <w:r w:rsidR="00E455B2">
        <w:rPr>
          <w:rStyle w:val="keyword"/>
          <w:rFonts w:eastAsiaTheme="minorEastAsia" w:hint="eastAsia"/>
          <w:sz w:val="20"/>
          <w:szCs w:val="20"/>
        </w:rPr>
        <w:t xml:space="preserve"> formula (2) can be derived as follows:</w:t>
      </w:r>
    </w:p>
    <w:p w14:paraId="270476E2" w14:textId="77777777" w:rsidR="00E455B2" w:rsidRPr="00E455B2" w:rsidRDefault="0061474A" w:rsidP="00737F43">
      <w:pPr>
        <w:pStyle w:val="20"/>
        <w:rPr>
          <w:rStyle w:val="keyword"/>
          <w:rFonts w:eastAsiaTheme="minorEastAsia"/>
          <w:sz w:val="20"/>
          <w:szCs w:val="20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0"/>
                  <w:szCs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（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xy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）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 xml:space="preserve">  </m:t>
              </m:r>
              <m:eqArr>
                <m:eqArr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  n,k                               R=1                </m:t>
                  </m:r>
                </m: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k,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R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2</m:t>
                          </m:r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 xml:space="preserve">+k </m:t>
                      </m: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            i=even number</m:t>
                  </m:r>
                  <m:r>
                    <m:rPr>
                      <m:sty m:val="p"/>
                    </m:rPr>
                    <w:rPr>
                      <w:rStyle w:val="apple-converted-space"/>
                      <w:rFonts w:ascii="Cambria Math" w:hAnsi="Cambria Math" w:cs="Tahoma"/>
                      <w:color w:val="434343"/>
                      <w:sz w:val="20"/>
                      <w:szCs w:val="20"/>
                      <w:shd w:val="clear" w:color="auto" w:fill="F2F2F2"/>
                    </w:rPr>
                    <m:t> 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</m: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R-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2</m:t>
                          </m:r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+k,k</m:t>
                      </m: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         i=odd number</m:t>
                  </m:r>
                  <m:r>
                    <m:rPr>
                      <m:sty m:val="p"/>
                    </m:rPr>
                    <w:rPr>
                      <w:rStyle w:val="apple-converted-space"/>
                      <w:rFonts w:ascii="Cambria Math" w:hAnsi="Cambria Math" w:cs="Tahoma"/>
                      <w:color w:val="434343"/>
                      <w:sz w:val="20"/>
                      <w:szCs w:val="20"/>
                      <w:shd w:val="clear" w:color="auto" w:fill="F2F2F2"/>
                    </w:rPr>
                    <m:t> 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</m:e>
              </m:eqArr>
            </m:e>
          </m:d>
          <m:r>
            <w:rPr>
              <w:rFonts w:ascii="Cambria Math" w:hAnsi="Cambria Math"/>
              <w:sz w:val="20"/>
              <w:szCs w:val="20"/>
            </w:rPr>
            <m:t xml:space="preserve">                                                            </m:t>
          </m:r>
        </m:oMath>
      </m:oMathPara>
    </w:p>
    <w:p w14:paraId="71517B57" w14:textId="77777777" w:rsidR="00737F43" w:rsidRPr="001F1638" w:rsidRDefault="0061474A" w:rsidP="00E455B2">
      <w:pPr>
        <w:pStyle w:val="a9"/>
        <w:widowControl/>
        <w:tabs>
          <w:tab w:val="clear" w:pos="420"/>
        </w:tabs>
        <w:autoSpaceDE w:val="0"/>
        <w:autoSpaceDN w:val="0"/>
        <w:adjustRightInd w:val="0"/>
        <w:spacing w:line="240" w:lineRule="auto"/>
        <w:ind w:left="567" w:firstLineChars="0" w:firstLine="0"/>
        <w:jc w:val="center"/>
        <w:rPr>
          <w:b/>
          <w:color w:val="000000" w:themeColor="text1"/>
          <w:kern w:val="0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sz w:val="20"/>
                  <w:szCs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(x,y)</m:t>
              </m:r>
            </m:sub>
          </m:sSub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 xml:space="preserve">  </m:t>
              </m:r>
              <m:eqArr>
                <m:eqArr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qArrPr>
                <m:e>
                  <m:d>
                    <m:dP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y-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2n-y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>+1                        encoding form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>：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ny                  </m:t>
                  </m:r>
                </m:e>
                <m:e>
                  <m:d>
                    <m:dP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y-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2n-y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>+2</m:t>
                  </m:r>
                  <m:d>
                    <m:dP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x-y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>+1     encoding form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>：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 xy</m:t>
                  </m:r>
                  <m:d>
                    <m:dP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x&gt;y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     </m:t>
                  </m:r>
                  <m:ctrlPr>
                    <w:rPr>
                      <w:rFonts w:ascii="Cambria Math" w:eastAsia="Cambria Math" w:hAnsi="Cambria Math"/>
                      <w:sz w:val="20"/>
                      <w:szCs w:val="20"/>
                    </w:rPr>
                  </m:ctrlPr>
                </m:e>
                <m:e>
                  <m:d>
                    <m:dP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x-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2n-x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>+2</m:t>
                  </m:r>
                  <m:d>
                    <m:dP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y-x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            ending form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>：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>xy</m:t>
                  </m:r>
                  <m:d>
                    <m:dP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</w:rPr>
                        <m:t>x&lt;y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        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    </m:t>
                  </m:r>
                </m:e>
              </m:eqArr>
            </m:e>
          </m:d>
          <m:r>
            <w:rPr>
              <w:rFonts w:ascii="Cambria Math" w:hAnsi="Cambria Math"/>
              <w:sz w:val="20"/>
              <w:szCs w:val="20"/>
            </w:rPr>
            <m:t xml:space="preserve">             </m:t>
          </m:r>
        </m:oMath>
      </m:oMathPara>
    </w:p>
    <w:p w14:paraId="5DF59E22" w14:textId="28209BA9" w:rsidR="001D7DA2" w:rsidRPr="00951471" w:rsidRDefault="001D7DA2" w:rsidP="00CB603A">
      <w:pPr>
        <w:pStyle w:val="a9"/>
        <w:numPr>
          <w:ilvl w:val="0"/>
          <w:numId w:val="6"/>
        </w:numPr>
        <w:ind w:left="357" w:firstLineChars="0" w:hanging="357"/>
        <w:outlineLvl w:val="1"/>
        <w:rPr>
          <w:b/>
          <w:color w:val="000000" w:themeColor="text1"/>
          <w:sz w:val="20"/>
          <w:szCs w:val="20"/>
        </w:rPr>
      </w:pPr>
      <w:r w:rsidRPr="00951471">
        <w:rPr>
          <w:rFonts w:hint="eastAsia"/>
          <w:b/>
          <w:color w:val="000000" w:themeColor="text1"/>
          <w:sz w:val="20"/>
          <w:szCs w:val="20"/>
        </w:rPr>
        <w:t>V</w:t>
      </w:r>
      <w:r w:rsidRPr="00951471">
        <w:rPr>
          <w:b/>
          <w:color w:val="000000" w:themeColor="text1"/>
          <w:sz w:val="20"/>
          <w:szCs w:val="20"/>
        </w:rPr>
        <w:t xml:space="preserve">erification </w:t>
      </w:r>
      <w:r w:rsidRPr="00951471">
        <w:rPr>
          <w:rFonts w:hint="eastAsia"/>
          <w:b/>
          <w:color w:val="000000" w:themeColor="text1"/>
          <w:sz w:val="20"/>
          <w:szCs w:val="20"/>
        </w:rPr>
        <w:t>T</w:t>
      </w:r>
      <w:r w:rsidRPr="00951471">
        <w:rPr>
          <w:b/>
          <w:color w:val="000000" w:themeColor="text1"/>
          <w:sz w:val="20"/>
          <w:szCs w:val="20"/>
        </w:rPr>
        <w:t>est</w:t>
      </w:r>
    </w:p>
    <w:p w14:paraId="32C05CFD" w14:textId="01743544" w:rsidR="00E455B2" w:rsidRPr="001B6ADA" w:rsidRDefault="00E455B2" w:rsidP="001B6ADA">
      <w:pPr>
        <w:spacing w:line="240" w:lineRule="auto"/>
        <w:ind w:firstLine="420"/>
        <w:rPr>
          <w:rFonts w:eastAsiaTheme="minorEastAsia"/>
          <w:color w:val="000000" w:themeColor="text1"/>
          <w:sz w:val="20"/>
          <w:szCs w:val="20"/>
        </w:rPr>
      </w:pPr>
      <w:r w:rsidRPr="00E27892">
        <w:rPr>
          <w:rStyle w:val="keyword"/>
          <w:rFonts w:eastAsiaTheme="minorEastAsia"/>
          <w:color w:val="000000" w:themeColor="text1"/>
          <w:sz w:val="20"/>
          <w:szCs w:val="20"/>
        </w:rPr>
        <w:t>I</w:t>
      </w:r>
      <w:r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n order to </w:t>
      </w:r>
      <w:r w:rsidRPr="00E27892">
        <w:rPr>
          <w:rStyle w:val="keyword"/>
          <w:rFonts w:eastAsiaTheme="minorEastAsia" w:hint="eastAsia"/>
          <w:sz w:val="20"/>
          <w:szCs w:val="20"/>
        </w:rPr>
        <w:t>verify</w:t>
      </w:r>
      <w:r w:rsidR="00E27892"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this method, a</w:t>
      </w:r>
      <w:r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bookmarkStart w:id="20" w:name="OLE_LINK4"/>
      <w:bookmarkStart w:id="21" w:name="OLE_LINK6"/>
      <w:r w:rsidR="0046271E" w:rsidRPr="0046271E">
        <w:rPr>
          <w:rStyle w:val="keyword"/>
          <w:rFonts w:eastAsiaTheme="minorEastAsia"/>
          <w:color w:val="000000" w:themeColor="text1"/>
          <w:sz w:val="20"/>
          <w:szCs w:val="20"/>
        </w:rPr>
        <w:t>prototyp</w:t>
      </w:r>
      <w:r w:rsidR="0046271E">
        <w:rPr>
          <w:rStyle w:val="keyword"/>
          <w:rFonts w:eastAsiaTheme="minorEastAsia" w:hint="eastAsia"/>
          <w:color w:val="000000" w:themeColor="text1"/>
          <w:sz w:val="20"/>
          <w:szCs w:val="20"/>
        </w:rPr>
        <w:t>ing</w:t>
      </w:r>
      <w:r w:rsidR="0046271E"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bookmarkEnd w:id="20"/>
      <w:bookmarkEnd w:id="21"/>
      <w:r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>r</w:t>
      </w:r>
      <w:r w:rsidRPr="00E27892">
        <w:rPr>
          <w:rStyle w:val="keyword"/>
          <w:rFonts w:eastAsiaTheme="minorEastAsia"/>
          <w:color w:val="000000" w:themeColor="text1"/>
          <w:sz w:val="20"/>
          <w:szCs w:val="20"/>
        </w:rPr>
        <w:t xml:space="preserve">eadout </w:t>
      </w:r>
      <w:r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board was </w:t>
      </w:r>
      <w:r w:rsidRPr="00E27892">
        <w:rPr>
          <w:rStyle w:val="keyword"/>
          <w:rFonts w:eastAsiaTheme="minorEastAsia"/>
          <w:color w:val="000000" w:themeColor="text1"/>
          <w:sz w:val="20"/>
          <w:szCs w:val="20"/>
        </w:rPr>
        <w:t>manufacture</w:t>
      </w:r>
      <w:r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d and </w:t>
      </w:r>
      <w:r w:rsidRPr="00E27892">
        <w:rPr>
          <w:rStyle w:val="keyword"/>
          <w:rFonts w:eastAsiaTheme="minorEastAsia"/>
          <w:color w:val="000000" w:themeColor="text1"/>
          <w:sz w:val="20"/>
          <w:szCs w:val="20"/>
        </w:rPr>
        <w:t xml:space="preserve">equipped </w:t>
      </w:r>
      <w:r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for a </w:t>
      </w:r>
      <w:bookmarkStart w:id="22" w:name="OLE_LINK39"/>
      <w:r w:rsidR="00A94D19"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>5</w:t>
      </w:r>
      <w:r w:rsidR="00A94D19" w:rsidRPr="00E27892">
        <w:rPr>
          <w:rStyle w:val="keyword"/>
          <w:rFonts w:eastAsiaTheme="minorEastAsia"/>
          <w:color w:val="000000" w:themeColor="text1"/>
          <w:sz w:val="20"/>
          <w:szCs w:val="20"/>
        </w:rPr>
        <w:t>×</w:t>
      </w:r>
      <w:r w:rsidR="00A94D19"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>5 cm</w:t>
      </w:r>
      <w:r w:rsidR="00A94D19" w:rsidRPr="00E27892">
        <w:rPr>
          <w:rStyle w:val="keyword"/>
          <w:rFonts w:eastAsiaTheme="minorEastAsia" w:hint="eastAsia"/>
          <w:color w:val="000000" w:themeColor="text1"/>
          <w:sz w:val="20"/>
          <w:szCs w:val="20"/>
          <w:vertAlign w:val="superscript"/>
        </w:rPr>
        <w:t>2</w:t>
      </w:r>
      <w:bookmarkEnd w:id="22"/>
      <w:r w:rsidR="00A94D19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TH</w:t>
      </w:r>
      <w:r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GEM </w:t>
      </w:r>
      <w:proofErr w:type="gramStart"/>
      <w:r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>detector</w:t>
      </w:r>
      <w:r w:rsidR="00335447">
        <w:rPr>
          <w:rStyle w:val="keyword"/>
          <w:rFonts w:eastAsiaTheme="minorEastAsia" w:hint="eastAsia"/>
          <w:color w:val="000000" w:themeColor="text1"/>
          <w:sz w:val="20"/>
          <w:szCs w:val="20"/>
        </w:rPr>
        <w:t>[</w:t>
      </w:r>
      <w:proofErr w:type="gramEnd"/>
      <w:r w:rsidR="00335447">
        <w:rPr>
          <w:rStyle w:val="keyword"/>
          <w:rFonts w:eastAsiaTheme="minorEastAsia" w:hint="eastAsia"/>
          <w:color w:val="000000" w:themeColor="text1"/>
          <w:sz w:val="20"/>
          <w:szCs w:val="20"/>
        </w:rPr>
        <w:t>6]</w:t>
      </w:r>
      <w:r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>. To s</w:t>
      </w:r>
      <w:r w:rsidRPr="00E27892">
        <w:rPr>
          <w:rStyle w:val="keyword"/>
          <w:rFonts w:eastAsiaTheme="minorEastAsia"/>
          <w:color w:val="000000" w:themeColor="text1"/>
          <w:sz w:val="20"/>
          <w:szCs w:val="20"/>
        </w:rPr>
        <w:t xml:space="preserve">olve the </w:t>
      </w:r>
      <w:r w:rsidR="00E27892"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case </w:t>
      </w:r>
      <w:r w:rsidR="00A94D19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that </w:t>
      </w:r>
      <w:r w:rsidR="00A94D19" w:rsidRPr="00951471">
        <w:rPr>
          <w:rStyle w:val="keyword"/>
          <w:rFonts w:eastAsiaTheme="minorEastAsia" w:hint="eastAsia"/>
          <w:color w:val="000000" w:themeColor="text1"/>
          <w:kern w:val="0"/>
          <w:sz w:val="20"/>
          <w:szCs w:val="20"/>
        </w:rPr>
        <w:t>each</w:t>
      </w:r>
      <w:r w:rsidR="00A94D19" w:rsidRPr="00951471">
        <w:rPr>
          <w:rStyle w:val="keyword"/>
          <w:rFonts w:eastAsia="Times New Roman" w:hint="eastAsia"/>
          <w:color w:val="000000" w:themeColor="text1"/>
          <w:kern w:val="0"/>
          <w:sz w:val="20"/>
          <w:szCs w:val="20"/>
          <w:lang w:eastAsia="en-US"/>
        </w:rPr>
        <w:t xml:space="preserve"> </w:t>
      </w:r>
      <w:r w:rsidR="00A94D19" w:rsidRPr="00951471">
        <w:rPr>
          <w:rStyle w:val="keyword"/>
          <w:rFonts w:eastAsia="Times New Roman"/>
          <w:color w:val="000000" w:themeColor="text1"/>
          <w:kern w:val="0"/>
          <w:sz w:val="20"/>
          <w:szCs w:val="20"/>
          <w:lang w:eastAsia="en-US"/>
        </w:rPr>
        <w:t>particle</w:t>
      </w:r>
      <w:r w:rsidR="00A94D19" w:rsidRPr="00951471">
        <w:rPr>
          <w:rStyle w:val="keyword"/>
          <w:rFonts w:eastAsia="Times New Roman" w:hint="eastAsia"/>
          <w:color w:val="000000" w:themeColor="text1"/>
          <w:kern w:val="0"/>
          <w:sz w:val="20"/>
          <w:szCs w:val="20"/>
          <w:lang w:eastAsia="en-US"/>
        </w:rPr>
        <w:t xml:space="preserve"> </w:t>
      </w:r>
      <w:r w:rsidR="00A94D19" w:rsidRPr="00951471">
        <w:rPr>
          <w:rStyle w:val="keyword"/>
          <w:rFonts w:eastAsia="Times New Roman"/>
          <w:color w:val="000000" w:themeColor="text1"/>
          <w:kern w:val="0"/>
          <w:sz w:val="20"/>
          <w:szCs w:val="20"/>
          <w:lang w:eastAsia="en-US"/>
        </w:rPr>
        <w:t>usually</w:t>
      </w:r>
      <w:r w:rsidR="00A94D19" w:rsidRPr="00951471">
        <w:rPr>
          <w:rStyle w:val="keyword"/>
          <w:rFonts w:eastAsia="Times New Roman" w:hint="eastAsia"/>
          <w:color w:val="000000" w:themeColor="text1"/>
          <w:kern w:val="0"/>
          <w:sz w:val="20"/>
          <w:szCs w:val="20"/>
          <w:lang w:eastAsia="en-US"/>
        </w:rPr>
        <w:t xml:space="preserve"> </w:t>
      </w:r>
      <w:r w:rsidR="00A94D19" w:rsidRPr="00951471">
        <w:rPr>
          <w:rStyle w:val="keyword"/>
          <w:rFonts w:eastAsiaTheme="minorEastAsia" w:hint="eastAsia"/>
          <w:color w:val="000000" w:themeColor="text1"/>
          <w:kern w:val="0"/>
          <w:sz w:val="20"/>
          <w:szCs w:val="20"/>
        </w:rPr>
        <w:t>showers</w:t>
      </w:r>
      <w:r w:rsidR="00A94D19" w:rsidRPr="00951471">
        <w:rPr>
          <w:rStyle w:val="keyword"/>
          <w:rFonts w:eastAsia="Times New Roman" w:hint="eastAsia"/>
          <w:color w:val="000000" w:themeColor="text1"/>
          <w:kern w:val="0"/>
          <w:sz w:val="20"/>
          <w:szCs w:val="20"/>
          <w:lang w:eastAsia="en-US"/>
        </w:rPr>
        <w:t xml:space="preserve"> </w:t>
      </w:r>
      <w:r w:rsidR="00A94D19" w:rsidRPr="00951471">
        <w:rPr>
          <w:rStyle w:val="keyword"/>
          <w:rFonts w:eastAsiaTheme="minorEastAsia" w:hint="eastAsia"/>
          <w:color w:val="000000" w:themeColor="text1"/>
          <w:kern w:val="0"/>
          <w:sz w:val="20"/>
          <w:szCs w:val="20"/>
        </w:rPr>
        <w:t>the</w:t>
      </w:r>
      <w:r w:rsidR="00A94D19" w:rsidRPr="00951471">
        <w:rPr>
          <w:rStyle w:val="keyword"/>
          <w:rFonts w:eastAsia="Times New Roman" w:hint="eastAsia"/>
          <w:color w:val="000000" w:themeColor="text1"/>
          <w:kern w:val="0"/>
          <w:sz w:val="20"/>
          <w:szCs w:val="20"/>
          <w:lang w:eastAsia="en-US"/>
        </w:rPr>
        <w:t xml:space="preserve"> </w:t>
      </w:r>
      <w:r w:rsidR="00A94D19" w:rsidRPr="00951471">
        <w:rPr>
          <w:rStyle w:val="keyword"/>
          <w:rFonts w:eastAsia="Times New Roman"/>
          <w:color w:val="000000" w:themeColor="text1"/>
          <w:kern w:val="0"/>
          <w:sz w:val="20"/>
          <w:szCs w:val="20"/>
          <w:lang w:eastAsia="en-US"/>
        </w:rPr>
        <w:t>signal</w:t>
      </w:r>
      <w:r w:rsidR="00A94D19" w:rsidRPr="00951471">
        <w:rPr>
          <w:rStyle w:val="keyword"/>
          <w:rFonts w:eastAsia="Times New Roman" w:hint="eastAsia"/>
          <w:color w:val="000000" w:themeColor="text1"/>
          <w:kern w:val="0"/>
          <w:sz w:val="20"/>
          <w:szCs w:val="20"/>
          <w:lang w:eastAsia="en-US"/>
        </w:rPr>
        <w:t xml:space="preserve"> </w:t>
      </w:r>
      <w:r w:rsidR="00A94D19" w:rsidRPr="00951471">
        <w:rPr>
          <w:rStyle w:val="keyword"/>
          <w:rFonts w:eastAsia="Times New Roman"/>
          <w:color w:val="000000" w:themeColor="text1"/>
          <w:kern w:val="0"/>
          <w:sz w:val="20"/>
          <w:szCs w:val="20"/>
          <w:lang w:eastAsia="en-US"/>
        </w:rPr>
        <w:t>on</w:t>
      </w:r>
      <w:r w:rsidR="00A94D19" w:rsidRPr="00951471">
        <w:rPr>
          <w:rStyle w:val="keyword"/>
          <w:rFonts w:eastAsia="Times New Roman" w:hint="eastAsia"/>
          <w:color w:val="000000" w:themeColor="text1"/>
          <w:kern w:val="0"/>
          <w:sz w:val="20"/>
          <w:szCs w:val="20"/>
          <w:lang w:eastAsia="en-US"/>
        </w:rPr>
        <w:t xml:space="preserve"> </w:t>
      </w:r>
      <w:r w:rsidR="00A94D19" w:rsidRPr="00951471">
        <w:rPr>
          <w:rStyle w:val="keyword"/>
          <w:rFonts w:eastAsia="Times New Roman"/>
          <w:color w:val="000000" w:themeColor="text1"/>
          <w:kern w:val="0"/>
          <w:sz w:val="20"/>
          <w:szCs w:val="20"/>
          <w:lang w:eastAsia="en-US"/>
        </w:rPr>
        <w:t xml:space="preserve">several </w:t>
      </w:r>
      <w:bookmarkStart w:id="23" w:name="OLE_LINK7"/>
      <w:bookmarkStart w:id="24" w:name="OLE_LINK8"/>
      <w:r w:rsidR="00A94D19" w:rsidRPr="00951471">
        <w:rPr>
          <w:bCs/>
          <w:color w:val="000000" w:themeColor="text1"/>
          <w:sz w:val="20"/>
          <w:szCs w:val="20"/>
        </w:rPr>
        <w:t>neighboring</w:t>
      </w:r>
      <w:r w:rsidR="00A94D19" w:rsidRPr="00951471">
        <w:rPr>
          <w:rFonts w:hint="eastAsia"/>
          <w:bCs/>
          <w:color w:val="000000" w:themeColor="text1"/>
          <w:sz w:val="20"/>
          <w:szCs w:val="20"/>
        </w:rPr>
        <w:t xml:space="preserve"> </w:t>
      </w:r>
      <w:r w:rsidR="00A94D19" w:rsidRPr="00951471">
        <w:rPr>
          <w:rStyle w:val="keyword"/>
          <w:rFonts w:eastAsia="Times New Roman"/>
          <w:color w:val="000000" w:themeColor="text1"/>
          <w:kern w:val="0"/>
          <w:sz w:val="20"/>
          <w:szCs w:val="20"/>
          <w:lang w:eastAsia="en-US"/>
        </w:rPr>
        <w:t>strips</w:t>
      </w:r>
      <w:bookmarkEnd w:id="23"/>
      <w:bookmarkEnd w:id="24"/>
      <w:r w:rsidR="00E27892"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>,</w:t>
      </w:r>
      <w:r w:rsidR="00A8529B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>the</w:t>
      </w:r>
      <w:r w:rsidR="00E27892"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E27892" w:rsidRPr="00E27892">
        <w:rPr>
          <w:rStyle w:val="keyword"/>
          <w:rFonts w:eastAsiaTheme="minorEastAsia"/>
          <w:sz w:val="20"/>
          <w:szCs w:val="20"/>
        </w:rPr>
        <w:t>neighboring</w:t>
      </w:r>
      <w:r w:rsidR="00E27892" w:rsidRPr="00E27892">
        <w:rPr>
          <w:rStyle w:val="keyword"/>
          <w:rFonts w:eastAsiaTheme="minorEastAsia" w:hint="eastAsia"/>
          <w:sz w:val="20"/>
          <w:szCs w:val="20"/>
        </w:rPr>
        <w:t xml:space="preserve"> </w:t>
      </w:r>
      <w:r w:rsidR="00E27892" w:rsidRPr="00E27892">
        <w:rPr>
          <w:rStyle w:val="keyword"/>
          <w:rFonts w:eastAsiaTheme="minorEastAsia"/>
          <w:color w:val="000000" w:themeColor="text1"/>
          <w:sz w:val="20"/>
          <w:szCs w:val="20"/>
        </w:rPr>
        <w:t>strips</w:t>
      </w:r>
      <w:r w:rsidR="00E27892"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>are</w:t>
      </w:r>
      <w:r w:rsidR="00E27892"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E27892" w:rsidRPr="00E27892">
        <w:rPr>
          <w:rStyle w:val="keyword"/>
          <w:rFonts w:eastAsiaTheme="minorEastAsia"/>
          <w:color w:val="000000" w:themeColor="text1"/>
          <w:sz w:val="20"/>
          <w:szCs w:val="20"/>
        </w:rPr>
        <w:t>separate</w:t>
      </w:r>
      <w:r w:rsid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>d into three</w:t>
      </w:r>
      <w:r w:rsidR="00E27892"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group</w:t>
      </w:r>
      <w:r w:rsid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>s</w:t>
      </w:r>
      <w:r w:rsidR="00E27892"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>to encod</w:t>
      </w:r>
      <w:r w:rsid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>e</w:t>
      </w:r>
      <w:r w:rsidR="0046271E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E27892" w:rsidRPr="00E27892">
        <w:rPr>
          <w:rStyle w:val="keyword"/>
          <w:rFonts w:eastAsiaTheme="minorEastAsia"/>
          <w:color w:val="000000" w:themeColor="text1"/>
          <w:sz w:val="20"/>
          <w:szCs w:val="20"/>
        </w:rPr>
        <w:t>respectively</w:t>
      </w:r>
      <w:r w:rsid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. </w:t>
      </w:r>
      <w:r w:rsidR="001B6ADA">
        <w:rPr>
          <w:rStyle w:val="keyword"/>
          <w:rFonts w:eastAsiaTheme="minorEastAsia" w:hint="eastAsia"/>
          <w:color w:val="000000" w:themeColor="text1"/>
          <w:sz w:val="20"/>
          <w:szCs w:val="20"/>
        </w:rPr>
        <w:t>Based on the encoding list shown in Table 2, t</w:t>
      </w:r>
      <w:r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he </w:t>
      </w:r>
      <w:r w:rsidR="0046271E" w:rsidRPr="0046271E">
        <w:rPr>
          <w:rStyle w:val="keyword"/>
          <w:rFonts w:eastAsiaTheme="minorEastAsia"/>
          <w:color w:val="000000" w:themeColor="text1"/>
          <w:sz w:val="20"/>
          <w:szCs w:val="20"/>
        </w:rPr>
        <w:t>prototyp</w:t>
      </w:r>
      <w:r w:rsidR="0046271E">
        <w:rPr>
          <w:rStyle w:val="keyword"/>
          <w:rFonts w:eastAsiaTheme="minorEastAsia" w:hint="eastAsia"/>
          <w:color w:val="000000" w:themeColor="text1"/>
          <w:sz w:val="20"/>
          <w:szCs w:val="20"/>
        </w:rPr>
        <w:t>ing</w:t>
      </w:r>
      <w:r w:rsidR="0046271E"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46271E">
        <w:rPr>
          <w:rStyle w:val="keyword"/>
          <w:rFonts w:eastAsiaTheme="minorEastAsia" w:hint="eastAsia"/>
          <w:color w:val="000000" w:themeColor="text1"/>
          <w:sz w:val="20"/>
          <w:szCs w:val="20"/>
        </w:rPr>
        <w:t>board</w:t>
      </w:r>
      <w:r w:rsidR="0046271E"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has </w:t>
      </w:r>
      <w:r w:rsidR="001B6ADA">
        <w:rPr>
          <w:rStyle w:val="keyword"/>
          <w:rFonts w:eastAsiaTheme="minorEastAsia" w:hint="eastAsia"/>
          <w:color w:val="000000" w:themeColor="text1"/>
          <w:sz w:val="20"/>
          <w:szCs w:val="20"/>
        </w:rPr>
        <w:t>47</w:t>
      </w:r>
      <w:r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hyperlink r:id="rId14" w:history="1">
        <w:r w:rsidRPr="00E27892">
          <w:rPr>
            <w:rStyle w:val="keyword"/>
            <w:rFonts w:eastAsiaTheme="minorEastAsia"/>
            <w:color w:val="000000" w:themeColor="text1"/>
            <w:sz w:val="20"/>
            <w:szCs w:val="20"/>
          </w:rPr>
          <w:t>one-dimensional</w:t>
        </w:r>
      </w:hyperlink>
      <w:r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1B6ADA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1.07mm </w:t>
      </w:r>
      <w:r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strips </w:t>
      </w:r>
      <w:r w:rsidR="001B6ADA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which readout by 15 channels. </w:t>
      </w:r>
      <w:r w:rsidRPr="00E27892">
        <w:rPr>
          <w:rStyle w:val="keyword"/>
          <w:rFonts w:eastAsiaTheme="minorEastAsia"/>
          <w:color w:val="000000" w:themeColor="text1"/>
          <w:sz w:val="20"/>
          <w:szCs w:val="20"/>
        </w:rPr>
        <w:t xml:space="preserve">According to </w:t>
      </w:r>
      <w:r w:rsidR="001B6ADA">
        <w:rPr>
          <w:rStyle w:val="keyword"/>
          <w:rFonts w:eastAsiaTheme="minorEastAsia" w:hint="eastAsia"/>
          <w:color w:val="000000" w:themeColor="text1"/>
          <w:sz w:val="20"/>
          <w:szCs w:val="20"/>
        </w:rPr>
        <w:t>the decoding formula</w:t>
      </w:r>
      <w:r w:rsidRPr="00E27892">
        <w:rPr>
          <w:rStyle w:val="keyword"/>
          <w:rFonts w:eastAsiaTheme="minorEastAsia" w:hint="eastAsia"/>
          <w:color w:val="000000" w:themeColor="text1"/>
          <w:sz w:val="20"/>
          <w:szCs w:val="20"/>
        </w:rPr>
        <w:t>, the hit strip can be decoded by the fired channels.</w:t>
      </w:r>
    </w:p>
    <w:p w14:paraId="18BC1933" w14:textId="5034030F" w:rsidR="00737F43" w:rsidRPr="003E5991" w:rsidRDefault="006269C7" w:rsidP="001B6ADA">
      <w:pPr>
        <w:spacing w:line="240" w:lineRule="auto"/>
        <w:ind w:firstLine="420"/>
        <w:rPr>
          <w:rStyle w:val="keyword"/>
          <w:rFonts w:eastAsiaTheme="minorEastAsia"/>
          <w:noProof/>
          <w:color w:val="000000" w:themeColor="text1"/>
          <w:sz w:val="20"/>
          <w:szCs w:val="20"/>
        </w:rPr>
      </w:pPr>
      <w:r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>As shown in Fig</w:t>
      </w:r>
      <w:r w:rsidR="001B6ADA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>.3</w:t>
      </w:r>
      <w:r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>,</w:t>
      </w:r>
      <w:bookmarkStart w:id="25" w:name="OLE_LINK56"/>
      <w:bookmarkStart w:id="26" w:name="OLE_LINK57"/>
      <w:r w:rsidR="0061681A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5A5B96" w:rsidRPr="003E5991">
        <w:rPr>
          <w:rStyle w:val="keyword"/>
          <w:rFonts w:hint="eastAsia"/>
          <w:color w:val="000000" w:themeColor="text1"/>
          <w:sz w:val="20"/>
          <w:szCs w:val="20"/>
        </w:rPr>
        <w:t>v</w:t>
      </w:r>
      <w:r w:rsidR="005A5B96" w:rsidRPr="003E5991">
        <w:rPr>
          <w:rStyle w:val="keyword"/>
          <w:color w:val="000000" w:themeColor="text1"/>
          <w:sz w:val="20"/>
          <w:szCs w:val="20"/>
        </w:rPr>
        <w:t xml:space="preserve">erification </w:t>
      </w:r>
      <w:r w:rsidR="005A5B96" w:rsidRPr="003E5991">
        <w:rPr>
          <w:rStyle w:val="keyword"/>
          <w:rFonts w:hint="eastAsia"/>
          <w:color w:val="000000" w:themeColor="text1"/>
          <w:sz w:val="20"/>
          <w:szCs w:val="20"/>
        </w:rPr>
        <w:t>t</w:t>
      </w:r>
      <w:r w:rsidR="005A5B96" w:rsidRPr="003E5991">
        <w:rPr>
          <w:rStyle w:val="keyword"/>
          <w:color w:val="000000" w:themeColor="text1"/>
          <w:sz w:val="20"/>
          <w:szCs w:val="20"/>
        </w:rPr>
        <w:t>est</w:t>
      </w:r>
      <w:r w:rsidR="00756680">
        <w:rPr>
          <w:rStyle w:val="keyword"/>
          <w:rFonts w:hint="eastAsia"/>
          <w:color w:val="000000" w:themeColor="text1"/>
          <w:sz w:val="20"/>
          <w:szCs w:val="20"/>
        </w:rPr>
        <w:t>s were</w:t>
      </w:r>
      <w:r w:rsidR="005A5B96" w:rsidRPr="003E5991">
        <w:rPr>
          <w:rStyle w:val="keyword"/>
          <w:rFonts w:hint="eastAsia"/>
          <w:color w:val="000000" w:themeColor="text1"/>
          <w:sz w:val="20"/>
          <w:szCs w:val="20"/>
        </w:rPr>
        <w:t xml:space="preserve"> carried out on the </w:t>
      </w:r>
      <w:r w:rsidR="00477DBD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>TH</w:t>
      </w:r>
      <w:r w:rsidR="005A5B96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>GEM</w:t>
      </w:r>
      <w:r w:rsidR="00477DBD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detector</w:t>
      </w:r>
      <w:r w:rsidR="005A5B96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using </w:t>
      </w:r>
      <w:proofErr w:type="gramStart"/>
      <w:r w:rsidR="005A5B96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>a</w:t>
      </w:r>
      <w:proofErr w:type="gramEnd"/>
      <w:r w:rsidR="005A5B96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6134FA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>8</w:t>
      </w:r>
      <w:r w:rsidR="00477DBD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6134FA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keV Cu X-ray </w:t>
      </w:r>
      <w:r w:rsidR="00477DBD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and </w:t>
      </w:r>
      <w:r w:rsidR="00671B2F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>Ar/iC</w:t>
      </w:r>
      <w:r w:rsidR="00671B2F" w:rsidRPr="003E5991">
        <w:rPr>
          <w:rStyle w:val="keyword"/>
          <w:rFonts w:eastAsiaTheme="minorEastAsia" w:hint="eastAsia"/>
          <w:color w:val="000000" w:themeColor="text1"/>
          <w:sz w:val="20"/>
          <w:szCs w:val="20"/>
          <w:vertAlign w:val="subscript"/>
        </w:rPr>
        <w:t>4</w:t>
      </w:r>
      <w:r w:rsidR="00671B2F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>H</w:t>
      </w:r>
      <w:r w:rsidR="00671B2F" w:rsidRPr="003E5991">
        <w:rPr>
          <w:rStyle w:val="keyword"/>
          <w:rFonts w:eastAsiaTheme="minorEastAsia" w:hint="eastAsia"/>
          <w:color w:val="000000" w:themeColor="text1"/>
          <w:sz w:val="20"/>
          <w:szCs w:val="20"/>
          <w:vertAlign w:val="subscript"/>
        </w:rPr>
        <w:t>10</w:t>
      </w:r>
      <w:r w:rsidR="000F644C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(97:3) </w:t>
      </w:r>
      <w:r w:rsidR="00477DBD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>gas mixture</w:t>
      </w:r>
      <w:r w:rsidR="006134FA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>.</w:t>
      </w:r>
      <w:bookmarkEnd w:id="25"/>
      <w:bookmarkEnd w:id="26"/>
      <w:r w:rsidR="00477DBD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4E289B" w:rsidRPr="003E5991">
        <w:rPr>
          <w:rStyle w:val="keyword"/>
          <w:rFonts w:eastAsiaTheme="minorEastAsia"/>
          <w:color w:val="000000" w:themeColor="text1"/>
          <w:sz w:val="20"/>
          <w:szCs w:val="20"/>
        </w:rPr>
        <w:t>A</w:t>
      </w:r>
      <w:r w:rsidR="004E289B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B1262C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>100</w:t>
      </w:r>
      <w:r w:rsidR="00B1262C" w:rsidRPr="003E5991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</w:t>
      </w:r>
      <w:proofErr w:type="spellStart"/>
      <w:r w:rsidR="00B1262C" w:rsidRPr="003E5991">
        <w:rPr>
          <w:rStyle w:val="keyword"/>
          <w:rFonts w:eastAsiaTheme="minorEastAsia"/>
          <w:color w:val="000000" w:themeColor="text1"/>
          <w:sz w:val="20"/>
          <w:szCs w:val="20"/>
        </w:rPr>
        <w:t>μ</w:t>
      </w:r>
      <w:r w:rsidR="00B1262C" w:rsidRPr="003E5991">
        <w:rPr>
          <w:rStyle w:val="keyword"/>
          <w:rFonts w:eastAsia="Times New Roman" w:hint="eastAsia"/>
          <w:color w:val="000000" w:themeColor="text1"/>
          <w:sz w:val="20"/>
          <w:szCs w:val="20"/>
          <w:lang w:eastAsia="en-US"/>
        </w:rPr>
        <w:t>m</w:t>
      </w:r>
      <w:proofErr w:type="spellEnd"/>
      <w:r w:rsidR="00B1262C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hyperlink r:id="rId15" w:history="1">
        <w:r w:rsidR="004E289B" w:rsidRPr="003E5991">
          <w:rPr>
            <w:rStyle w:val="keyword"/>
            <w:rFonts w:eastAsiaTheme="minorEastAsia"/>
            <w:color w:val="000000" w:themeColor="text1"/>
            <w:sz w:val="20"/>
            <w:szCs w:val="20"/>
          </w:rPr>
          <w:t>slit</w:t>
        </w:r>
      </w:hyperlink>
      <w:r w:rsidR="004E289B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4E289B" w:rsidRPr="003E5991">
        <w:rPr>
          <w:rStyle w:val="keyword"/>
          <w:rFonts w:eastAsiaTheme="minorEastAsia"/>
          <w:color w:val="000000" w:themeColor="text1"/>
          <w:sz w:val="20"/>
          <w:szCs w:val="20"/>
        </w:rPr>
        <w:t>in a thin brass sheet was used to produce a</w:t>
      </w:r>
      <w:r w:rsidR="004E289B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4E289B" w:rsidRPr="003E5991">
        <w:rPr>
          <w:rStyle w:val="keyword"/>
          <w:rFonts w:eastAsiaTheme="minorEastAsia"/>
          <w:color w:val="000000" w:themeColor="text1"/>
          <w:sz w:val="20"/>
          <w:szCs w:val="20"/>
        </w:rPr>
        <w:t xml:space="preserve">miniaturized X-ray </w:t>
      </w:r>
      <w:r w:rsidR="004E289B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>beam</w:t>
      </w:r>
      <w:r w:rsidR="004E289B" w:rsidRPr="003E5991">
        <w:rPr>
          <w:rStyle w:val="keyword"/>
          <w:rFonts w:eastAsiaTheme="minorEastAsia"/>
          <w:color w:val="000000" w:themeColor="text1"/>
          <w:sz w:val="20"/>
          <w:szCs w:val="20"/>
        </w:rPr>
        <w:t>.</w:t>
      </w:r>
      <w:r w:rsidR="002F3E26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="00944190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A manual movable </w:t>
      </w:r>
      <w:r w:rsidR="00944190" w:rsidRPr="003E5991">
        <w:rPr>
          <w:rStyle w:val="keyword"/>
          <w:rFonts w:eastAsiaTheme="minorEastAsia"/>
          <w:color w:val="000000" w:themeColor="text1"/>
          <w:sz w:val="20"/>
          <w:szCs w:val="20"/>
        </w:rPr>
        <w:t>platform</w:t>
      </w:r>
      <w:r w:rsidR="00944190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was used </w:t>
      </w:r>
      <w:r w:rsidR="00CB6C62" w:rsidRPr="003E599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for </w:t>
      </w:r>
      <w:r w:rsidR="00944190" w:rsidRPr="003E5991">
        <w:rPr>
          <w:rFonts w:eastAsiaTheme="minorEastAsia" w:hint="eastAsia"/>
          <w:noProof/>
          <w:color w:val="000000" w:themeColor="text1"/>
          <w:sz w:val="20"/>
          <w:szCs w:val="20"/>
        </w:rPr>
        <w:t>the postion scanning test.</w:t>
      </w:r>
      <w:r w:rsidR="00A8529B" w:rsidRPr="003E5991">
        <w:rPr>
          <w:rFonts w:eastAsiaTheme="minorEastAsia" w:hint="eastAsia"/>
          <w:noProof/>
          <w:color w:val="000000" w:themeColor="text1"/>
          <w:sz w:val="20"/>
          <w:szCs w:val="20"/>
        </w:rPr>
        <w:t>The electronics is based on the VATA160 chip.[</w:t>
      </w:r>
      <w:r w:rsidR="00335447">
        <w:rPr>
          <w:rFonts w:eastAsiaTheme="minorEastAsia" w:hint="eastAsia"/>
          <w:noProof/>
          <w:color w:val="000000" w:themeColor="text1"/>
          <w:sz w:val="20"/>
          <w:szCs w:val="20"/>
        </w:rPr>
        <w:t>7</w:t>
      </w:r>
      <w:r w:rsidR="00A8529B" w:rsidRPr="003E5991">
        <w:rPr>
          <w:rFonts w:eastAsiaTheme="minorEastAsia" w:hint="eastAsia"/>
          <w:noProof/>
          <w:color w:val="000000" w:themeColor="text1"/>
          <w:sz w:val="20"/>
          <w:szCs w:val="20"/>
        </w:rPr>
        <w:t>]</w:t>
      </w:r>
    </w:p>
    <w:p w14:paraId="031F715A" w14:textId="77777777" w:rsidR="001B6ADA" w:rsidRPr="003E5991" w:rsidRDefault="001B6ADA" w:rsidP="00737F43">
      <w:pPr>
        <w:pStyle w:val="20"/>
        <w:jc w:val="center"/>
        <w:rPr>
          <w:rStyle w:val="keyword"/>
          <w:rFonts w:eastAsiaTheme="minorEastAsia"/>
          <w:color w:val="000000" w:themeColor="text1"/>
          <w:sz w:val="20"/>
          <w:szCs w:val="20"/>
        </w:rPr>
      </w:pPr>
      <w:r w:rsidRPr="003E5991">
        <w:rPr>
          <w:rFonts w:eastAsiaTheme="minorEastAsia"/>
          <w:noProof/>
          <w:color w:val="000000" w:themeColor="text1"/>
          <w:sz w:val="20"/>
          <w:szCs w:val="20"/>
        </w:rPr>
        <w:drawing>
          <wp:inline distT="0" distB="0" distL="0" distR="0" wp14:anchorId="0303335A" wp14:editId="2CD5BCB8">
            <wp:extent cx="3828918" cy="196215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611"/>
                    <a:stretch/>
                  </pic:blipFill>
                  <pic:spPr bwMode="auto">
                    <a:xfrm>
                      <a:off x="0" y="0"/>
                      <a:ext cx="3828918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4C4988" w14:textId="77777777" w:rsidR="00B1262C" w:rsidRPr="00B1262C" w:rsidRDefault="00B1262C" w:rsidP="00B1262C">
      <w:pPr>
        <w:adjustRightInd w:val="0"/>
        <w:snapToGrid w:val="0"/>
        <w:ind w:firstLine="420"/>
        <w:jc w:val="center"/>
        <w:rPr>
          <w:kern w:val="24"/>
          <w:sz w:val="18"/>
          <w:szCs w:val="18"/>
        </w:rPr>
      </w:pPr>
      <w:r w:rsidRPr="006612BA">
        <w:rPr>
          <w:rFonts w:hint="eastAsia"/>
          <w:kern w:val="24"/>
          <w:sz w:val="18"/>
          <w:szCs w:val="18"/>
        </w:rPr>
        <w:t xml:space="preserve">Fig. </w:t>
      </w:r>
      <w:r>
        <w:rPr>
          <w:rFonts w:hint="eastAsia"/>
          <w:kern w:val="24"/>
          <w:sz w:val="18"/>
          <w:szCs w:val="18"/>
        </w:rPr>
        <w:t>3</w:t>
      </w:r>
      <w:r w:rsidRPr="006612BA">
        <w:rPr>
          <w:rFonts w:hint="eastAsia"/>
          <w:kern w:val="24"/>
          <w:sz w:val="18"/>
          <w:szCs w:val="18"/>
        </w:rPr>
        <w:t xml:space="preserve">. </w:t>
      </w:r>
      <w:r w:rsidR="00842BCE">
        <w:rPr>
          <w:rFonts w:hint="eastAsia"/>
          <w:kern w:val="24"/>
          <w:sz w:val="18"/>
          <w:szCs w:val="18"/>
        </w:rPr>
        <w:t>E</w:t>
      </w:r>
      <w:r w:rsidRPr="00B1262C">
        <w:rPr>
          <w:kern w:val="24"/>
          <w:sz w:val="18"/>
          <w:szCs w:val="18"/>
        </w:rPr>
        <w:t>xperimental setup</w:t>
      </w:r>
    </w:p>
    <w:p w14:paraId="51ADDD52" w14:textId="77777777" w:rsidR="001B6ADA" w:rsidRPr="00951471" w:rsidRDefault="001B6ADA" w:rsidP="00737F43">
      <w:pPr>
        <w:pStyle w:val="20"/>
        <w:jc w:val="center"/>
        <w:rPr>
          <w:rStyle w:val="keyword"/>
          <w:rFonts w:eastAsiaTheme="minorEastAsia"/>
          <w:color w:val="000000" w:themeColor="text1"/>
          <w:sz w:val="20"/>
          <w:szCs w:val="20"/>
        </w:rPr>
      </w:pPr>
    </w:p>
    <w:p w14:paraId="16106763" w14:textId="77777777" w:rsidR="006269C7" w:rsidRPr="00951471" w:rsidRDefault="00737F43" w:rsidP="006269C7">
      <w:pPr>
        <w:pStyle w:val="af5"/>
        <w:rPr>
          <w:color w:val="000000" w:themeColor="text1"/>
          <w:sz w:val="20"/>
          <w:szCs w:val="20"/>
        </w:rPr>
      </w:pPr>
      <w:r>
        <w:rPr>
          <w:rFonts w:hint="eastAsia"/>
          <w:noProof/>
        </w:rPr>
        <w:drawing>
          <wp:inline distT="0" distB="0" distL="0" distR="0" wp14:anchorId="1EB59B17" wp14:editId="380B8D55">
            <wp:extent cx="2700000" cy="1698877"/>
            <wp:effectExtent l="0" t="0" r="571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000" cy="1698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1004D" w:rsidRPr="00951471">
        <w:rPr>
          <w:rFonts w:hint="eastAsia"/>
          <w:color w:val="000000" w:themeColor="text1"/>
          <w:sz w:val="20"/>
          <w:szCs w:val="20"/>
        </w:rPr>
        <w:t xml:space="preserve">  </w:t>
      </w:r>
      <w:r w:rsidR="006269C7" w:rsidRPr="00951471">
        <w:rPr>
          <w:rFonts w:hint="eastAsia"/>
          <w:color w:val="000000" w:themeColor="text1"/>
          <w:sz w:val="20"/>
          <w:szCs w:val="20"/>
        </w:rPr>
        <w:t xml:space="preserve">  </w:t>
      </w:r>
      <w:r w:rsidR="006269C7" w:rsidRPr="00951471">
        <w:rPr>
          <w:rFonts w:eastAsiaTheme="minorEastAsia" w:hint="eastAsia"/>
          <w:noProof/>
          <w:color w:val="000000" w:themeColor="text1"/>
          <w:sz w:val="20"/>
          <w:szCs w:val="20"/>
        </w:rPr>
        <w:t xml:space="preserve"> </w:t>
      </w:r>
      <w:r w:rsidR="00977F99" w:rsidRPr="00775CE9">
        <w:rPr>
          <w:noProof/>
        </w:rPr>
        <w:drawing>
          <wp:inline distT="0" distB="0" distL="0" distR="0" wp14:anchorId="2E39D6C3" wp14:editId="7BF0CB5B">
            <wp:extent cx="2724820" cy="1862234"/>
            <wp:effectExtent l="0" t="0" r="0" b="5080"/>
            <wp:docPr id="14336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363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16"/>
                    <a:stretch/>
                  </pic:blipFill>
                  <pic:spPr bwMode="auto">
                    <a:xfrm>
                      <a:off x="0" y="0"/>
                      <a:ext cx="2726082" cy="18630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14:paraId="0E5AF737" w14:textId="77777777" w:rsidR="006269C7" w:rsidRPr="00842BCE" w:rsidRDefault="00E9761E" w:rsidP="00842BCE">
      <w:pPr>
        <w:pStyle w:val="20"/>
        <w:jc w:val="center"/>
        <w:rPr>
          <w:color w:val="000000" w:themeColor="text1"/>
          <w:sz w:val="18"/>
          <w:szCs w:val="20"/>
        </w:rPr>
      </w:pPr>
      <w:r w:rsidRPr="00842BCE">
        <w:rPr>
          <w:rStyle w:val="keyword"/>
          <w:rFonts w:hint="eastAsia"/>
          <w:color w:val="000000" w:themeColor="text1"/>
          <w:sz w:val="18"/>
          <w:szCs w:val="20"/>
        </w:rPr>
        <w:t>Fig.</w:t>
      </w:r>
      <w:r w:rsidR="00837259" w:rsidRPr="00842BCE">
        <w:rPr>
          <w:rStyle w:val="keyword"/>
          <w:rFonts w:hint="eastAsia"/>
          <w:color w:val="000000" w:themeColor="text1"/>
          <w:sz w:val="18"/>
          <w:szCs w:val="20"/>
        </w:rPr>
        <w:t xml:space="preserve"> </w:t>
      </w:r>
      <w:r w:rsidR="00842BCE">
        <w:rPr>
          <w:rStyle w:val="keyword"/>
          <w:rFonts w:hint="eastAsia"/>
          <w:color w:val="000000" w:themeColor="text1"/>
          <w:sz w:val="18"/>
          <w:szCs w:val="20"/>
        </w:rPr>
        <w:t>4</w:t>
      </w:r>
      <w:r w:rsidRPr="00842BCE">
        <w:rPr>
          <w:rStyle w:val="keyword"/>
          <w:rFonts w:hint="eastAsia"/>
          <w:color w:val="000000" w:themeColor="text1"/>
          <w:sz w:val="18"/>
          <w:szCs w:val="20"/>
        </w:rPr>
        <w:t>.</w:t>
      </w:r>
      <w:r w:rsidRPr="00842BCE">
        <w:rPr>
          <w:rStyle w:val="keyword"/>
          <w:color w:val="000000" w:themeColor="text1"/>
          <w:sz w:val="18"/>
          <w:szCs w:val="20"/>
        </w:rPr>
        <w:t xml:space="preserve"> </w:t>
      </w:r>
      <w:r w:rsidR="00842BCE" w:rsidRPr="00842BCE">
        <w:rPr>
          <w:rStyle w:val="keyword"/>
          <w:rFonts w:hint="eastAsia"/>
          <w:color w:val="000000" w:themeColor="text1"/>
          <w:sz w:val="18"/>
          <w:szCs w:val="20"/>
        </w:rPr>
        <w:t xml:space="preserve">The signal </w:t>
      </w:r>
      <w:r w:rsidR="00A8529B">
        <w:rPr>
          <w:rStyle w:val="keyword"/>
          <w:rFonts w:hint="eastAsia"/>
          <w:color w:val="000000" w:themeColor="text1"/>
          <w:sz w:val="18"/>
          <w:szCs w:val="20"/>
        </w:rPr>
        <w:t xml:space="preserve">recorded </w:t>
      </w:r>
      <w:r w:rsidR="00842BCE" w:rsidRPr="00842BCE">
        <w:rPr>
          <w:rStyle w:val="keyword"/>
          <w:rFonts w:hint="eastAsia"/>
          <w:color w:val="000000" w:themeColor="text1"/>
          <w:sz w:val="18"/>
          <w:szCs w:val="20"/>
        </w:rPr>
        <w:t xml:space="preserve">on 15 channels </w:t>
      </w:r>
      <w:r w:rsidR="003E5991">
        <w:rPr>
          <w:rStyle w:val="keyword"/>
          <w:rFonts w:hint="eastAsia"/>
          <w:color w:val="000000" w:themeColor="text1"/>
          <w:sz w:val="18"/>
          <w:szCs w:val="20"/>
        </w:rPr>
        <w:t>when</w:t>
      </w:r>
      <w:r w:rsidR="00842BCE" w:rsidRPr="00842BCE">
        <w:rPr>
          <w:rStyle w:val="keyword"/>
          <w:rFonts w:hint="eastAsia"/>
          <w:color w:val="000000" w:themeColor="text1"/>
          <w:sz w:val="18"/>
          <w:szCs w:val="20"/>
        </w:rPr>
        <w:t xml:space="preserve"> an event</w:t>
      </w:r>
      <w:r w:rsidR="00A8529B">
        <w:rPr>
          <w:rStyle w:val="keyword"/>
          <w:rFonts w:hint="eastAsia"/>
          <w:color w:val="000000" w:themeColor="text1"/>
          <w:sz w:val="18"/>
          <w:szCs w:val="20"/>
        </w:rPr>
        <w:t xml:space="preserve"> hit</w:t>
      </w:r>
      <w:r w:rsidR="00977F99" w:rsidRPr="00842BCE">
        <w:rPr>
          <w:rStyle w:val="keyword"/>
          <w:color w:val="000000" w:themeColor="text1"/>
          <w:sz w:val="18"/>
          <w:szCs w:val="20"/>
        </w:rPr>
        <w:t>…</w:t>
      </w:r>
      <w:r w:rsidR="00977F99" w:rsidRPr="00842BCE">
        <w:rPr>
          <w:rStyle w:val="keyword"/>
          <w:rFonts w:hint="eastAsia"/>
          <w:color w:val="000000" w:themeColor="text1"/>
          <w:sz w:val="18"/>
          <w:szCs w:val="20"/>
        </w:rPr>
        <w:t xml:space="preserve"> </w:t>
      </w:r>
      <w:r w:rsidR="00842BCE" w:rsidRPr="00842BCE">
        <w:rPr>
          <w:rStyle w:val="keyword"/>
          <w:rFonts w:hint="eastAsia"/>
          <w:color w:val="000000" w:themeColor="text1"/>
          <w:sz w:val="18"/>
          <w:szCs w:val="20"/>
        </w:rPr>
        <w:t xml:space="preserve">   </w:t>
      </w:r>
      <w:r w:rsidR="00842BCE">
        <w:rPr>
          <w:rStyle w:val="keyword"/>
          <w:rFonts w:hint="eastAsia"/>
          <w:color w:val="000000" w:themeColor="text1"/>
          <w:sz w:val="18"/>
          <w:szCs w:val="20"/>
        </w:rPr>
        <w:t xml:space="preserve">  </w:t>
      </w:r>
      <w:r w:rsidR="00737F43" w:rsidRPr="00842BCE">
        <w:rPr>
          <w:rStyle w:val="keyword"/>
          <w:rFonts w:hint="eastAsia"/>
          <w:color w:val="000000" w:themeColor="text1"/>
          <w:sz w:val="18"/>
          <w:szCs w:val="20"/>
        </w:rPr>
        <w:t xml:space="preserve"> </w:t>
      </w:r>
      <w:r w:rsidRPr="00842BCE">
        <w:rPr>
          <w:rStyle w:val="keyword"/>
          <w:rFonts w:hint="eastAsia"/>
          <w:color w:val="000000" w:themeColor="text1"/>
          <w:sz w:val="18"/>
          <w:szCs w:val="20"/>
        </w:rPr>
        <w:t>Fig.</w:t>
      </w:r>
      <w:r w:rsidR="00837259" w:rsidRPr="00842BCE">
        <w:rPr>
          <w:rStyle w:val="keyword"/>
          <w:rFonts w:hint="eastAsia"/>
          <w:color w:val="000000" w:themeColor="text1"/>
          <w:sz w:val="18"/>
          <w:szCs w:val="20"/>
        </w:rPr>
        <w:t xml:space="preserve"> </w:t>
      </w:r>
      <w:r w:rsidR="00842BCE">
        <w:rPr>
          <w:rStyle w:val="keyword"/>
          <w:rFonts w:hint="eastAsia"/>
          <w:color w:val="000000" w:themeColor="text1"/>
          <w:sz w:val="18"/>
          <w:szCs w:val="20"/>
        </w:rPr>
        <w:t>5</w:t>
      </w:r>
      <w:r w:rsidRPr="00842BCE">
        <w:rPr>
          <w:rStyle w:val="keyword"/>
          <w:rFonts w:hint="eastAsia"/>
          <w:color w:val="000000" w:themeColor="text1"/>
          <w:sz w:val="18"/>
          <w:szCs w:val="20"/>
        </w:rPr>
        <w:t>.</w:t>
      </w:r>
      <w:r w:rsidRPr="00842BCE">
        <w:rPr>
          <w:rStyle w:val="keyword"/>
          <w:color w:val="000000" w:themeColor="text1"/>
          <w:sz w:val="18"/>
          <w:szCs w:val="20"/>
        </w:rPr>
        <w:t xml:space="preserve"> </w:t>
      </w:r>
      <w:r w:rsidR="0046271E" w:rsidRPr="0046271E">
        <w:rPr>
          <w:rStyle w:val="keyword"/>
          <w:rFonts w:eastAsiaTheme="minorEastAsia" w:hint="eastAsia"/>
          <w:color w:val="000000" w:themeColor="text1"/>
          <w:kern w:val="0"/>
          <w:sz w:val="18"/>
          <w:szCs w:val="18"/>
        </w:rPr>
        <w:t>S</w:t>
      </w:r>
      <w:r w:rsidR="0046271E" w:rsidRPr="0046271E">
        <w:rPr>
          <w:rStyle w:val="keyword"/>
          <w:rFonts w:eastAsia="Times New Roman"/>
          <w:color w:val="000000" w:themeColor="text1"/>
          <w:kern w:val="0"/>
          <w:sz w:val="18"/>
          <w:szCs w:val="18"/>
          <w:lang w:eastAsia="en-US"/>
        </w:rPr>
        <w:t xml:space="preserve">patial </w:t>
      </w:r>
      <w:r w:rsidR="00466DC7" w:rsidRPr="0046271E">
        <w:rPr>
          <w:rStyle w:val="keyword"/>
          <w:color w:val="000000" w:themeColor="text1"/>
          <w:sz w:val="18"/>
          <w:szCs w:val="18"/>
        </w:rPr>
        <w:t xml:space="preserve">resolution </w:t>
      </w:r>
      <w:r w:rsidR="00466DC7" w:rsidRPr="0046271E">
        <w:rPr>
          <w:rStyle w:val="keyword"/>
          <w:rFonts w:hint="eastAsia"/>
          <w:color w:val="000000" w:themeColor="text1"/>
          <w:sz w:val="18"/>
          <w:szCs w:val="18"/>
        </w:rPr>
        <w:t>result</w:t>
      </w:r>
      <w:r w:rsidR="00842BCE" w:rsidRPr="0046271E">
        <w:rPr>
          <w:rStyle w:val="keyword"/>
          <w:rFonts w:hint="eastAsia"/>
          <w:color w:val="000000" w:themeColor="text1"/>
          <w:sz w:val="18"/>
          <w:szCs w:val="18"/>
        </w:rPr>
        <w:t xml:space="preserve"> of the detector</w:t>
      </w:r>
      <w:r w:rsidR="00842BCE">
        <w:rPr>
          <w:rStyle w:val="keyword"/>
          <w:rFonts w:hint="eastAsia"/>
          <w:color w:val="000000" w:themeColor="text1"/>
          <w:sz w:val="18"/>
          <w:szCs w:val="20"/>
        </w:rPr>
        <w:t xml:space="preserve"> </w:t>
      </w:r>
    </w:p>
    <w:p w14:paraId="52CABFF0" w14:textId="77777777" w:rsidR="00842BCE" w:rsidRDefault="00BC785B" w:rsidP="00842BCE">
      <w:pPr>
        <w:widowControl/>
        <w:tabs>
          <w:tab w:val="clear" w:pos="420"/>
        </w:tabs>
        <w:autoSpaceDE w:val="0"/>
        <w:autoSpaceDN w:val="0"/>
        <w:adjustRightInd w:val="0"/>
        <w:spacing w:line="240" w:lineRule="auto"/>
        <w:jc w:val="left"/>
        <w:rPr>
          <w:rFonts w:eastAsiaTheme="minorEastAsia"/>
          <w:noProof/>
          <w:color w:val="000000" w:themeColor="text1"/>
          <w:sz w:val="20"/>
          <w:szCs w:val="20"/>
        </w:rPr>
      </w:pPr>
      <w:r w:rsidRPr="00951471">
        <w:rPr>
          <w:rStyle w:val="keyword"/>
          <w:rFonts w:eastAsiaTheme="minorEastAsia" w:hint="eastAsia"/>
          <w:color w:val="000000" w:themeColor="text1"/>
          <w:sz w:val="20"/>
          <w:szCs w:val="20"/>
        </w:rPr>
        <w:lastRenderedPageBreak/>
        <w:t xml:space="preserve">  </w:t>
      </w:r>
      <w:r w:rsidR="00977F99">
        <w:rPr>
          <w:noProof/>
        </w:rPr>
        <w:drawing>
          <wp:inline distT="0" distB="0" distL="0" distR="0" wp14:anchorId="5FB65E10" wp14:editId="72437D53">
            <wp:extent cx="2700000" cy="1810925"/>
            <wp:effectExtent l="0" t="0" r="5715" b="0"/>
            <wp:docPr id="33" name="图片 33" descr="F:\2014\毕业论文\参考资料\viso图\me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F:\2014\毕业论文\参考资料\viso图\mea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556" r="7251" b="3018"/>
                    <a:stretch/>
                  </pic:blipFill>
                  <pic:spPr bwMode="auto">
                    <a:xfrm>
                      <a:off x="0" y="0"/>
                      <a:ext cx="2700000" cy="181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F3E26" w:rsidRPr="0095147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 </w:t>
      </w:r>
      <w:r w:rsidR="002F3E26" w:rsidRPr="00951471">
        <w:rPr>
          <w:rFonts w:eastAsiaTheme="minorEastAsia" w:hint="eastAsia"/>
          <w:noProof/>
          <w:color w:val="000000" w:themeColor="text1"/>
          <w:sz w:val="20"/>
          <w:szCs w:val="20"/>
        </w:rPr>
        <w:t xml:space="preserve"> </w:t>
      </w:r>
      <w:r w:rsidR="00977F99">
        <w:rPr>
          <w:rFonts w:eastAsia="Times New Roman"/>
          <w:noProof/>
          <w:kern w:val="0"/>
          <w:szCs w:val="24"/>
        </w:rPr>
        <w:drawing>
          <wp:inline distT="0" distB="0" distL="0" distR="0" wp14:anchorId="222BE07A" wp14:editId="084F5D99">
            <wp:extent cx="2700000" cy="1816779"/>
            <wp:effectExtent l="0" t="0" r="5715" b="0"/>
            <wp:docPr id="41" name="图片 41" descr="C:\Users\andy\Documents\Tencent Files\1623569289\Image\C2C\GY[[FA3TP[L~]B0Y(CAC}3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andy\Documents\Tencent Files\1623569289\Image\C2C\GY[[FA3TP[L~]B0Y(CAC}3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55" t="6629" r="5287" b="2629"/>
                    <a:stretch/>
                  </pic:blipFill>
                  <pic:spPr bwMode="auto">
                    <a:xfrm>
                      <a:off x="0" y="0"/>
                      <a:ext cx="2700000" cy="1816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32348D" w14:textId="77777777" w:rsidR="00F1004D" w:rsidRDefault="00E9761E" w:rsidP="003E5991">
      <w:pPr>
        <w:widowControl/>
        <w:tabs>
          <w:tab w:val="clear" w:pos="420"/>
        </w:tabs>
        <w:autoSpaceDE w:val="0"/>
        <w:autoSpaceDN w:val="0"/>
        <w:adjustRightInd w:val="0"/>
        <w:spacing w:after="120" w:line="240" w:lineRule="auto"/>
        <w:jc w:val="center"/>
        <w:rPr>
          <w:rStyle w:val="keyword"/>
          <w:color w:val="000000" w:themeColor="text1"/>
          <w:sz w:val="18"/>
          <w:szCs w:val="20"/>
        </w:rPr>
      </w:pPr>
      <w:r w:rsidRPr="00951471">
        <w:rPr>
          <w:rStyle w:val="keyword"/>
          <w:rFonts w:hint="eastAsia"/>
          <w:color w:val="000000" w:themeColor="text1"/>
          <w:sz w:val="18"/>
          <w:szCs w:val="20"/>
        </w:rPr>
        <w:t>Fig.</w:t>
      </w:r>
      <w:r w:rsidR="00837259" w:rsidRPr="00951471">
        <w:rPr>
          <w:rStyle w:val="keyword"/>
          <w:rFonts w:hint="eastAsia"/>
          <w:color w:val="000000" w:themeColor="text1"/>
          <w:sz w:val="18"/>
          <w:szCs w:val="20"/>
        </w:rPr>
        <w:t xml:space="preserve"> </w:t>
      </w:r>
      <w:r w:rsidR="00842BCE">
        <w:rPr>
          <w:rStyle w:val="keyword"/>
          <w:rFonts w:hint="eastAsia"/>
          <w:color w:val="000000" w:themeColor="text1"/>
          <w:sz w:val="18"/>
          <w:szCs w:val="20"/>
        </w:rPr>
        <w:t>6</w:t>
      </w:r>
      <w:r w:rsidRPr="00951471">
        <w:rPr>
          <w:rStyle w:val="keyword"/>
          <w:rFonts w:hint="eastAsia"/>
          <w:color w:val="000000" w:themeColor="text1"/>
          <w:sz w:val="18"/>
          <w:szCs w:val="20"/>
        </w:rPr>
        <w:t>.</w:t>
      </w:r>
      <w:r w:rsidRPr="00951471">
        <w:rPr>
          <w:rStyle w:val="keyword"/>
          <w:color w:val="000000" w:themeColor="text1"/>
          <w:sz w:val="18"/>
          <w:szCs w:val="20"/>
        </w:rPr>
        <w:t xml:space="preserve"> </w:t>
      </w:r>
      <w:proofErr w:type="gramStart"/>
      <w:r w:rsidR="00842BCE" w:rsidRPr="00842BCE">
        <w:rPr>
          <w:rStyle w:val="keyword"/>
          <w:color w:val="000000" w:themeColor="text1"/>
          <w:sz w:val="18"/>
          <w:szCs w:val="20"/>
        </w:rPr>
        <w:t>Linear</w:t>
      </w:r>
      <w:r w:rsidR="00842BCE" w:rsidRPr="00842BCE">
        <w:rPr>
          <w:rStyle w:val="keyword"/>
          <w:rFonts w:hint="eastAsia"/>
          <w:color w:val="000000" w:themeColor="text1"/>
          <w:sz w:val="18"/>
          <w:szCs w:val="20"/>
        </w:rPr>
        <w:t xml:space="preserve"> </w:t>
      </w:r>
      <w:r w:rsidR="00842BCE" w:rsidRPr="00842BCE">
        <w:rPr>
          <w:rStyle w:val="keyword"/>
          <w:color w:val="000000" w:themeColor="text1"/>
          <w:sz w:val="18"/>
          <w:szCs w:val="20"/>
        </w:rPr>
        <w:t>result</w:t>
      </w:r>
      <w:r w:rsidR="00842BCE" w:rsidRPr="00842BCE">
        <w:rPr>
          <w:rStyle w:val="keyword"/>
          <w:rFonts w:hint="eastAsia"/>
          <w:color w:val="000000" w:themeColor="text1"/>
          <w:sz w:val="18"/>
          <w:szCs w:val="20"/>
        </w:rPr>
        <w:t xml:space="preserve"> </w:t>
      </w:r>
      <w:r w:rsidR="00842BCE" w:rsidRPr="00951471">
        <w:rPr>
          <w:rStyle w:val="keyword"/>
          <w:rFonts w:hint="eastAsia"/>
          <w:color w:val="000000" w:themeColor="text1"/>
          <w:sz w:val="18"/>
          <w:szCs w:val="20"/>
        </w:rPr>
        <w:t>of position scanning test</w:t>
      </w:r>
      <w:r w:rsidR="00837259" w:rsidRPr="00951471">
        <w:rPr>
          <w:rStyle w:val="keyword"/>
          <w:rFonts w:hint="eastAsia"/>
          <w:color w:val="000000" w:themeColor="text1"/>
          <w:sz w:val="18"/>
          <w:szCs w:val="20"/>
        </w:rPr>
        <w:t>.</w:t>
      </w:r>
      <w:proofErr w:type="gramEnd"/>
      <w:r w:rsidR="00837259" w:rsidRPr="00951471">
        <w:rPr>
          <w:rStyle w:val="keyword"/>
          <w:rFonts w:hint="eastAsia"/>
          <w:color w:val="000000" w:themeColor="text1"/>
          <w:sz w:val="18"/>
          <w:szCs w:val="20"/>
        </w:rPr>
        <w:t xml:space="preserve">   </w:t>
      </w:r>
      <w:r w:rsidR="00842BCE">
        <w:rPr>
          <w:rStyle w:val="keyword"/>
          <w:rFonts w:hint="eastAsia"/>
          <w:color w:val="000000" w:themeColor="text1"/>
          <w:sz w:val="18"/>
          <w:szCs w:val="20"/>
        </w:rPr>
        <w:t xml:space="preserve">  </w:t>
      </w:r>
      <w:r w:rsidR="00977F99">
        <w:rPr>
          <w:rStyle w:val="keyword"/>
          <w:rFonts w:hint="eastAsia"/>
          <w:color w:val="000000" w:themeColor="text1"/>
          <w:sz w:val="18"/>
          <w:szCs w:val="20"/>
        </w:rPr>
        <w:t xml:space="preserve">   </w:t>
      </w:r>
      <w:r w:rsidR="00FE3FA9" w:rsidRPr="00951471">
        <w:rPr>
          <w:rStyle w:val="keyword"/>
          <w:rFonts w:hint="eastAsia"/>
          <w:color w:val="000000" w:themeColor="text1"/>
          <w:sz w:val="18"/>
          <w:szCs w:val="20"/>
        </w:rPr>
        <w:t xml:space="preserve">  Fig.</w:t>
      </w:r>
      <w:r w:rsidR="00837259" w:rsidRPr="00951471">
        <w:rPr>
          <w:rStyle w:val="keyword"/>
          <w:rFonts w:hint="eastAsia"/>
          <w:color w:val="000000" w:themeColor="text1"/>
          <w:sz w:val="18"/>
          <w:szCs w:val="20"/>
        </w:rPr>
        <w:t xml:space="preserve"> </w:t>
      </w:r>
      <w:r w:rsidR="00842BCE">
        <w:rPr>
          <w:rStyle w:val="keyword"/>
          <w:rFonts w:hint="eastAsia"/>
          <w:color w:val="000000" w:themeColor="text1"/>
          <w:sz w:val="18"/>
          <w:szCs w:val="20"/>
        </w:rPr>
        <w:t>7</w:t>
      </w:r>
      <w:r w:rsidR="00FE3FA9" w:rsidRPr="00951471">
        <w:rPr>
          <w:rStyle w:val="keyword"/>
          <w:rFonts w:hint="eastAsia"/>
          <w:color w:val="000000" w:themeColor="text1"/>
          <w:sz w:val="18"/>
          <w:szCs w:val="20"/>
        </w:rPr>
        <w:t>.</w:t>
      </w:r>
      <w:r w:rsidR="00FE3FA9" w:rsidRPr="00951471">
        <w:rPr>
          <w:rStyle w:val="keyword"/>
          <w:color w:val="000000" w:themeColor="text1"/>
          <w:sz w:val="18"/>
          <w:szCs w:val="20"/>
        </w:rPr>
        <w:t xml:space="preserve"> </w:t>
      </w:r>
      <w:r w:rsidR="0046271E" w:rsidRPr="0046271E">
        <w:rPr>
          <w:rStyle w:val="keyword"/>
          <w:rFonts w:eastAsiaTheme="minorEastAsia" w:hint="eastAsia"/>
          <w:color w:val="000000" w:themeColor="text1"/>
          <w:kern w:val="0"/>
          <w:sz w:val="18"/>
          <w:szCs w:val="18"/>
        </w:rPr>
        <w:t>S</w:t>
      </w:r>
      <w:r w:rsidR="0046271E" w:rsidRPr="0046271E">
        <w:rPr>
          <w:rStyle w:val="keyword"/>
          <w:rFonts w:eastAsiaTheme="minorEastAsia"/>
          <w:color w:val="000000" w:themeColor="text1"/>
          <w:kern w:val="0"/>
          <w:sz w:val="18"/>
          <w:szCs w:val="18"/>
        </w:rPr>
        <w:t xml:space="preserve">patial </w:t>
      </w:r>
      <w:r w:rsidR="00842BCE" w:rsidRPr="0046271E">
        <w:rPr>
          <w:rStyle w:val="keyword"/>
          <w:rFonts w:eastAsiaTheme="minorEastAsia"/>
          <w:color w:val="000000" w:themeColor="text1"/>
          <w:kern w:val="0"/>
          <w:sz w:val="18"/>
          <w:szCs w:val="18"/>
        </w:rPr>
        <w:t xml:space="preserve">resolution </w:t>
      </w:r>
      <w:r w:rsidR="00842BCE" w:rsidRPr="0046271E">
        <w:rPr>
          <w:rStyle w:val="keyword"/>
          <w:rFonts w:eastAsiaTheme="minorEastAsia" w:hint="eastAsia"/>
          <w:color w:val="000000" w:themeColor="text1"/>
          <w:kern w:val="0"/>
          <w:sz w:val="18"/>
          <w:szCs w:val="18"/>
        </w:rPr>
        <w:t>results of position scanning test</w:t>
      </w:r>
    </w:p>
    <w:p w14:paraId="6C16E14F" w14:textId="2F8A7B72" w:rsidR="00977F99" w:rsidRDefault="00A8529B" w:rsidP="00B10FBC">
      <w:pPr>
        <w:spacing w:line="240" w:lineRule="auto"/>
        <w:ind w:firstLine="420"/>
        <w:rPr>
          <w:rStyle w:val="keyword"/>
          <w:rFonts w:eastAsiaTheme="minorEastAsia"/>
          <w:color w:val="000000" w:themeColor="text1"/>
          <w:sz w:val="20"/>
          <w:szCs w:val="20"/>
        </w:rPr>
      </w:pPr>
      <w:bookmarkStart w:id="27" w:name="OLE_LINK46"/>
      <w:bookmarkStart w:id="28" w:name="OLE_LINK47"/>
      <w:r w:rsidRPr="00B10FBC">
        <w:rPr>
          <w:rStyle w:val="keyword"/>
          <w:rFonts w:hint="eastAsia"/>
          <w:sz w:val="20"/>
          <w:szCs w:val="20"/>
        </w:rPr>
        <w:t xml:space="preserve">Fig. 4 </w:t>
      </w:r>
      <w:bookmarkEnd w:id="27"/>
      <w:bookmarkEnd w:id="28"/>
      <w:r w:rsidRPr="00B10FBC">
        <w:rPr>
          <w:rStyle w:val="keyword"/>
          <w:rFonts w:hint="eastAsia"/>
          <w:sz w:val="20"/>
          <w:szCs w:val="20"/>
        </w:rPr>
        <w:t xml:space="preserve">shows </w:t>
      </w:r>
      <w:r w:rsidRPr="00B10FBC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the signals recorded on all 15 channels when an event hit. </w:t>
      </w:r>
      <w:r w:rsidRPr="00B10FBC">
        <w:rPr>
          <w:rStyle w:val="keyword"/>
          <w:rFonts w:eastAsiaTheme="minorEastAsia"/>
          <w:color w:val="000000" w:themeColor="text1"/>
          <w:sz w:val="20"/>
          <w:szCs w:val="20"/>
        </w:rPr>
        <w:t xml:space="preserve">Considering the </w:t>
      </w:r>
      <w:r w:rsidRPr="00B10FBC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noise of </w:t>
      </w:r>
      <w:r w:rsidRPr="00B10FBC">
        <w:rPr>
          <w:rStyle w:val="keyword"/>
          <w:rFonts w:eastAsiaTheme="minorEastAsia"/>
          <w:color w:val="000000" w:themeColor="text1"/>
          <w:sz w:val="20"/>
          <w:szCs w:val="20"/>
        </w:rPr>
        <w:t xml:space="preserve">electronics </w:t>
      </w:r>
      <w:r w:rsidRPr="00B10FBC">
        <w:rPr>
          <w:rStyle w:val="keyword"/>
          <w:rFonts w:eastAsiaTheme="minorEastAsia" w:hint="eastAsia"/>
          <w:color w:val="000000" w:themeColor="text1"/>
          <w:sz w:val="20"/>
          <w:szCs w:val="20"/>
        </w:rPr>
        <w:t>is about 7fC</w:t>
      </w:r>
      <w:r w:rsidRPr="00B10FBC">
        <w:rPr>
          <w:rStyle w:val="keyword"/>
          <w:rFonts w:hint="eastAsia"/>
          <w:sz w:val="20"/>
          <w:szCs w:val="20"/>
        </w:rPr>
        <w:t xml:space="preserve">, the channel 2 and 4 are </w:t>
      </w:r>
      <w:r w:rsidRPr="00B10FBC">
        <w:rPr>
          <w:rStyle w:val="keyword"/>
          <w:sz w:val="20"/>
          <w:szCs w:val="20"/>
        </w:rPr>
        <w:t>valid</w:t>
      </w:r>
      <w:r w:rsidR="003E5991">
        <w:rPr>
          <w:rStyle w:val="keyword"/>
          <w:rFonts w:hint="eastAsia"/>
          <w:sz w:val="20"/>
          <w:szCs w:val="20"/>
        </w:rPr>
        <w:t xml:space="preserve">, and it can correctly </w:t>
      </w:r>
      <w:r w:rsidR="00B10FBC" w:rsidRPr="00B10FBC">
        <w:rPr>
          <w:rStyle w:val="keyword"/>
          <w:rFonts w:hint="eastAsia"/>
          <w:sz w:val="20"/>
          <w:szCs w:val="20"/>
        </w:rPr>
        <w:t>to decode the hit position by the encoding form</w:t>
      </w:r>
      <w:r w:rsidR="00595F6E">
        <w:rPr>
          <w:rStyle w:val="keyword"/>
          <w:rFonts w:hint="eastAsia"/>
          <w:sz w:val="20"/>
          <w:szCs w:val="20"/>
        </w:rPr>
        <w:t xml:space="preserve"> </w:t>
      </w:r>
      <w:r w:rsidR="00B10FBC" w:rsidRPr="00B10FBC">
        <w:rPr>
          <w:rStyle w:val="keyword"/>
          <w:rFonts w:hint="eastAsia"/>
          <w:sz w:val="20"/>
          <w:szCs w:val="20"/>
        </w:rPr>
        <w:t>(24)</w:t>
      </w:r>
      <w:r w:rsidRPr="00B10FBC">
        <w:rPr>
          <w:rStyle w:val="keyword"/>
          <w:rFonts w:hint="eastAsia"/>
          <w:sz w:val="20"/>
          <w:szCs w:val="20"/>
        </w:rPr>
        <w:t xml:space="preserve">. </w:t>
      </w:r>
      <w:r w:rsidR="00B10FBC" w:rsidRPr="00B10FBC">
        <w:rPr>
          <w:rStyle w:val="keyword"/>
          <w:rFonts w:hint="eastAsia"/>
          <w:sz w:val="20"/>
          <w:szCs w:val="20"/>
        </w:rPr>
        <w:t>Fig. 5 shows the decoded</w:t>
      </w:r>
      <w:r w:rsidR="00B10FBC" w:rsidRPr="0046271E">
        <w:rPr>
          <w:rStyle w:val="keyword"/>
          <w:rFonts w:hint="eastAsia"/>
          <w:color w:val="000000" w:themeColor="text1"/>
          <w:sz w:val="20"/>
          <w:szCs w:val="20"/>
        </w:rPr>
        <w:t xml:space="preserve"> </w:t>
      </w:r>
      <w:r w:rsidR="0046271E" w:rsidRPr="0046271E">
        <w:rPr>
          <w:rStyle w:val="keyword"/>
          <w:rFonts w:hint="eastAsia"/>
          <w:color w:val="000000" w:themeColor="text1"/>
          <w:sz w:val="20"/>
          <w:szCs w:val="20"/>
        </w:rPr>
        <w:t>s</w:t>
      </w:r>
      <w:r w:rsidR="0046271E" w:rsidRPr="0046271E">
        <w:rPr>
          <w:rStyle w:val="keyword"/>
          <w:color w:val="000000" w:themeColor="text1"/>
          <w:sz w:val="20"/>
          <w:szCs w:val="20"/>
        </w:rPr>
        <w:t>patial</w:t>
      </w:r>
      <w:r w:rsidR="0046271E" w:rsidRPr="0046271E">
        <w:rPr>
          <w:rStyle w:val="keyword"/>
          <w:rFonts w:eastAsiaTheme="minorEastAsia"/>
          <w:color w:val="000000" w:themeColor="text1"/>
          <w:kern w:val="0"/>
          <w:sz w:val="18"/>
          <w:szCs w:val="18"/>
        </w:rPr>
        <w:t xml:space="preserve"> </w:t>
      </w:r>
      <w:r w:rsidR="00B10FBC" w:rsidRPr="00B10FBC">
        <w:rPr>
          <w:rStyle w:val="keyword"/>
          <w:color w:val="000000" w:themeColor="text1"/>
          <w:sz w:val="20"/>
          <w:szCs w:val="20"/>
        </w:rPr>
        <w:t xml:space="preserve">resolution </w:t>
      </w:r>
      <w:r w:rsidR="00B10FBC" w:rsidRPr="00B10FBC">
        <w:rPr>
          <w:rStyle w:val="keyword"/>
          <w:rFonts w:hint="eastAsia"/>
          <w:color w:val="000000" w:themeColor="text1"/>
          <w:sz w:val="20"/>
          <w:szCs w:val="20"/>
        </w:rPr>
        <w:t xml:space="preserve">result </w:t>
      </w:r>
      <w:r w:rsidR="00B10FBC" w:rsidRPr="00B10FBC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of the detector </w:t>
      </w:r>
      <w:r w:rsidR="00B10FBC" w:rsidRPr="00B10FBC">
        <w:rPr>
          <w:rStyle w:val="keyword"/>
          <w:rFonts w:hint="eastAsia"/>
          <w:color w:val="000000" w:themeColor="text1"/>
          <w:sz w:val="20"/>
          <w:szCs w:val="20"/>
        </w:rPr>
        <w:t>is</w:t>
      </w:r>
      <w:r w:rsidR="00B10FBC" w:rsidRPr="00B10FBC">
        <w:rPr>
          <w:rStyle w:val="keyword"/>
          <w:rFonts w:hint="eastAsia"/>
          <w:sz w:val="20"/>
          <w:szCs w:val="20"/>
        </w:rPr>
        <w:t xml:space="preserve"> 0.</w:t>
      </w:r>
      <w:r w:rsidR="003E5991">
        <w:rPr>
          <w:rStyle w:val="keyword"/>
          <w:rFonts w:hint="eastAsia"/>
          <w:sz w:val="20"/>
          <w:szCs w:val="20"/>
        </w:rPr>
        <w:t>4</w:t>
      </w:r>
      <w:r w:rsidR="00B10FBC" w:rsidRPr="00B10FBC">
        <w:rPr>
          <w:rStyle w:val="keyword"/>
          <w:rFonts w:hint="eastAsia"/>
          <w:sz w:val="20"/>
          <w:szCs w:val="20"/>
        </w:rPr>
        <w:t xml:space="preserve"> </w:t>
      </w:r>
      <w:proofErr w:type="gramStart"/>
      <w:r w:rsidR="00B10FBC" w:rsidRPr="00B10FBC">
        <w:rPr>
          <w:rStyle w:val="keyword"/>
          <w:rFonts w:hint="eastAsia"/>
          <w:sz w:val="20"/>
          <w:szCs w:val="20"/>
        </w:rPr>
        <w:t>strip</w:t>
      </w:r>
      <w:proofErr w:type="gramEnd"/>
      <w:r w:rsidR="00B10FBC">
        <w:rPr>
          <w:rStyle w:val="keyword"/>
          <w:rFonts w:hint="eastAsia"/>
          <w:sz w:val="20"/>
          <w:szCs w:val="20"/>
        </w:rPr>
        <w:t xml:space="preserve"> </w:t>
      </w:r>
      <w:r w:rsidR="00B10FBC" w:rsidRPr="00B10FBC">
        <w:rPr>
          <w:rStyle w:val="keyword"/>
          <w:rFonts w:hint="eastAsia"/>
          <w:sz w:val="20"/>
          <w:szCs w:val="20"/>
        </w:rPr>
        <w:t>(0.</w:t>
      </w:r>
      <w:r w:rsidR="003E5991">
        <w:rPr>
          <w:rStyle w:val="keyword"/>
          <w:rFonts w:hint="eastAsia"/>
          <w:sz w:val="20"/>
          <w:szCs w:val="20"/>
        </w:rPr>
        <w:t>43</w:t>
      </w:r>
      <w:r w:rsidR="00B10FBC" w:rsidRPr="00B10FBC">
        <w:rPr>
          <w:rStyle w:val="keyword"/>
          <w:rFonts w:hint="eastAsia"/>
          <w:sz w:val="20"/>
          <w:szCs w:val="20"/>
        </w:rPr>
        <w:t xml:space="preserve">mm). </w:t>
      </w:r>
      <w:r w:rsidRPr="00B10FBC">
        <w:rPr>
          <w:rStyle w:val="keyword"/>
          <w:rFonts w:hint="eastAsia"/>
          <w:sz w:val="20"/>
          <w:szCs w:val="20"/>
        </w:rPr>
        <w:t>During the position scanning test, t</w:t>
      </w:r>
      <w:r w:rsidRPr="00B10FBC">
        <w:rPr>
          <w:rStyle w:val="keyword"/>
          <w:rFonts w:eastAsiaTheme="minorEastAsia"/>
          <w:color w:val="000000" w:themeColor="text1"/>
          <w:sz w:val="20"/>
          <w:szCs w:val="20"/>
        </w:rPr>
        <w:t xml:space="preserve">he </w:t>
      </w:r>
      <w:r w:rsidRPr="00B10FBC">
        <w:rPr>
          <w:rStyle w:val="keyword"/>
          <w:rFonts w:eastAsiaTheme="minorEastAsia" w:hint="eastAsia"/>
          <w:color w:val="000000" w:themeColor="text1"/>
          <w:sz w:val="20"/>
          <w:szCs w:val="20"/>
        </w:rPr>
        <w:t>detector</w:t>
      </w:r>
      <w:r w:rsidRPr="00B10FBC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</w:t>
      </w:r>
      <w:r w:rsidRPr="00B10FBC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was moved with a </w:t>
      </w:r>
      <w:r w:rsidRPr="00B10FBC">
        <w:rPr>
          <w:rStyle w:val="keyword"/>
          <w:rFonts w:eastAsiaTheme="minorEastAsia"/>
          <w:color w:val="000000" w:themeColor="text1"/>
          <w:sz w:val="20"/>
          <w:szCs w:val="20"/>
        </w:rPr>
        <w:t>step</w:t>
      </w:r>
      <w:r w:rsidRPr="00B10FBC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size of 0.</w:t>
      </w:r>
      <w:r w:rsidR="00B10FBC" w:rsidRPr="00B10FBC">
        <w:rPr>
          <w:rStyle w:val="keyword"/>
          <w:rFonts w:eastAsiaTheme="minorEastAsia" w:hint="eastAsia"/>
          <w:color w:val="000000" w:themeColor="text1"/>
          <w:sz w:val="20"/>
          <w:szCs w:val="20"/>
        </w:rPr>
        <w:t>5</w:t>
      </w:r>
      <w:r w:rsidRPr="00B10FBC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mm</w:t>
      </w:r>
      <w:r w:rsidRPr="00B10FBC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</w:t>
      </w:r>
      <w:bookmarkStart w:id="29" w:name="OLE_LINK17"/>
      <w:bookmarkStart w:id="30" w:name="OLE_LINK18"/>
      <w:r w:rsidRPr="00B10FBC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in a </w:t>
      </w:r>
      <w:r w:rsidR="00B10FBC" w:rsidRPr="00B10FBC">
        <w:rPr>
          <w:rStyle w:val="keyword"/>
          <w:rFonts w:eastAsiaTheme="minorEastAsia" w:hint="eastAsia"/>
          <w:color w:val="000000" w:themeColor="text1"/>
          <w:sz w:val="20"/>
          <w:szCs w:val="20"/>
        </w:rPr>
        <w:t>2</w:t>
      </w:r>
      <w:r w:rsidRPr="00B10FBC">
        <w:rPr>
          <w:rStyle w:val="keyword"/>
          <w:rFonts w:eastAsiaTheme="minorEastAsia" w:hint="eastAsia"/>
          <w:color w:val="000000" w:themeColor="text1"/>
          <w:sz w:val="20"/>
          <w:szCs w:val="20"/>
        </w:rPr>
        <w:t>0 mm range</w:t>
      </w:r>
      <w:bookmarkEnd w:id="29"/>
      <w:bookmarkEnd w:id="30"/>
      <w:r w:rsidRPr="00B10FBC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. </w:t>
      </w:r>
      <w:r w:rsidRPr="00B10FBC">
        <w:rPr>
          <w:rStyle w:val="keyword"/>
          <w:rFonts w:hint="eastAsia"/>
          <w:sz w:val="20"/>
          <w:szCs w:val="20"/>
        </w:rPr>
        <w:t xml:space="preserve">Fig. </w:t>
      </w:r>
      <w:r w:rsidR="00B10FBC" w:rsidRPr="00B10FBC">
        <w:rPr>
          <w:rStyle w:val="keyword"/>
          <w:rFonts w:hint="eastAsia"/>
          <w:sz w:val="20"/>
          <w:szCs w:val="20"/>
        </w:rPr>
        <w:t>6 and Fig. 7 show</w:t>
      </w:r>
      <w:r w:rsidRPr="00B10FBC">
        <w:rPr>
          <w:rStyle w:val="keyword"/>
          <w:rFonts w:hint="eastAsia"/>
          <w:sz w:val="20"/>
          <w:szCs w:val="20"/>
        </w:rPr>
        <w:t xml:space="preserve"> the </w:t>
      </w:r>
      <w:r w:rsidR="003E5991">
        <w:rPr>
          <w:rStyle w:val="keyword"/>
          <w:sz w:val="20"/>
          <w:szCs w:val="20"/>
        </w:rPr>
        <w:t>result</w:t>
      </w:r>
      <w:r w:rsidR="003E5991">
        <w:rPr>
          <w:rStyle w:val="keyword"/>
          <w:rFonts w:hint="eastAsia"/>
          <w:sz w:val="20"/>
          <w:szCs w:val="20"/>
        </w:rPr>
        <w:t xml:space="preserve">s of </w:t>
      </w:r>
      <w:r w:rsidR="00B10FBC" w:rsidRPr="00B10FBC">
        <w:rPr>
          <w:rStyle w:val="keyword"/>
          <w:rFonts w:eastAsiaTheme="minorEastAsia" w:hint="eastAsia"/>
          <w:color w:val="000000" w:themeColor="text1"/>
          <w:sz w:val="20"/>
          <w:szCs w:val="20"/>
        </w:rPr>
        <w:t>l</w:t>
      </w:r>
      <w:r w:rsidR="00B10FBC" w:rsidRPr="00B10FBC">
        <w:rPr>
          <w:rStyle w:val="keyword"/>
          <w:rFonts w:eastAsiaTheme="minorEastAsia"/>
          <w:color w:val="000000" w:themeColor="text1"/>
          <w:sz w:val="20"/>
          <w:szCs w:val="20"/>
        </w:rPr>
        <w:t xml:space="preserve">inearity and </w:t>
      </w:r>
      <w:r w:rsidR="002258DA" w:rsidRPr="0046271E">
        <w:rPr>
          <w:rStyle w:val="keyword"/>
          <w:rFonts w:hint="eastAsia"/>
          <w:color w:val="000000" w:themeColor="text1"/>
          <w:sz w:val="20"/>
          <w:szCs w:val="20"/>
        </w:rPr>
        <w:t>s</w:t>
      </w:r>
      <w:r w:rsidR="002258DA" w:rsidRPr="0046271E">
        <w:rPr>
          <w:rStyle w:val="keyword"/>
          <w:color w:val="000000" w:themeColor="text1"/>
          <w:sz w:val="20"/>
          <w:szCs w:val="20"/>
        </w:rPr>
        <w:t>patial</w:t>
      </w:r>
      <w:r w:rsidR="002258DA" w:rsidRPr="0046271E">
        <w:rPr>
          <w:rStyle w:val="keyword"/>
          <w:rFonts w:eastAsiaTheme="minorEastAsia"/>
          <w:color w:val="000000" w:themeColor="text1"/>
          <w:kern w:val="0"/>
          <w:sz w:val="18"/>
          <w:szCs w:val="18"/>
        </w:rPr>
        <w:t xml:space="preserve"> </w:t>
      </w:r>
      <w:r w:rsidR="00B10FBC" w:rsidRPr="00B10FBC">
        <w:rPr>
          <w:rStyle w:val="keyword"/>
          <w:rFonts w:eastAsiaTheme="minorEastAsia"/>
          <w:color w:val="000000" w:themeColor="text1"/>
          <w:sz w:val="20"/>
          <w:szCs w:val="20"/>
        </w:rPr>
        <w:t xml:space="preserve">resolution </w:t>
      </w:r>
      <w:r w:rsidR="00B10FBC" w:rsidRPr="00B10FBC">
        <w:rPr>
          <w:rStyle w:val="keyword"/>
          <w:rFonts w:eastAsiaTheme="minorEastAsia" w:hint="eastAsia"/>
          <w:color w:val="000000" w:themeColor="text1"/>
          <w:sz w:val="20"/>
          <w:szCs w:val="20"/>
        </w:rPr>
        <w:t>in the position scanning test</w:t>
      </w:r>
      <w:r w:rsidR="008B5E13">
        <w:rPr>
          <w:rStyle w:val="keyword"/>
          <w:rFonts w:eastAsiaTheme="minorEastAsia" w:hint="eastAsia"/>
          <w:color w:val="000000" w:themeColor="text1"/>
          <w:sz w:val="20"/>
          <w:szCs w:val="20"/>
        </w:rPr>
        <w:t>.</w:t>
      </w:r>
    </w:p>
    <w:p w14:paraId="6EAE951C" w14:textId="77777777" w:rsidR="00F91FF7" w:rsidRDefault="00F91FF7" w:rsidP="00B10FBC">
      <w:pPr>
        <w:spacing w:line="240" w:lineRule="auto"/>
        <w:ind w:firstLine="420"/>
        <w:rPr>
          <w:rStyle w:val="keyword"/>
          <w:sz w:val="20"/>
          <w:szCs w:val="20"/>
        </w:rPr>
      </w:pPr>
    </w:p>
    <w:p w14:paraId="339D20EF" w14:textId="43DBD974" w:rsidR="00F91FF7" w:rsidRDefault="00F91FF7" w:rsidP="00F91FF7">
      <w:pPr>
        <w:pStyle w:val="a9"/>
        <w:numPr>
          <w:ilvl w:val="0"/>
          <w:numId w:val="6"/>
        </w:numPr>
        <w:ind w:left="357" w:firstLineChars="0" w:hanging="357"/>
        <w:outlineLvl w:val="1"/>
        <w:rPr>
          <w:rStyle w:val="keyword"/>
          <w:sz w:val="20"/>
          <w:szCs w:val="20"/>
        </w:rPr>
      </w:pPr>
      <w:r w:rsidRPr="00951471">
        <w:rPr>
          <w:rFonts w:hint="eastAsia"/>
          <w:b/>
          <w:color w:val="000000" w:themeColor="text1"/>
          <w:sz w:val="20"/>
          <w:szCs w:val="20"/>
        </w:rPr>
        <w:t>Conclusion</w:t>
      </w:r>
    </w:p>
    <w:p w14:paraId="25B55D27" w14:textId="31875337" w:rsidR="00F91FF7" w:rsidRPr="00F91FF7" w:rsidRDefault="00F91FF7" w:rsidP="00F91FF7">
      <w:pPr>
        <w:spacing w:line="240" w:lineRule="auto"/>
        <w:ind w:firstLine="420"/>
        <w:rPr>
          <w:rFonts w:ascii="Tahoma" w:hAnsi="Tahoma" w:cs="Tahoma"/>
          <w:color w:val="434343"/>
          <w:sz w:val="18"/>
          <w:szCs w:val="18"/>
        </w:rPr>
      </w:pPr>
      <w:bookmarkStart w:id="31" w:name="_GoBack"/>
      <w:r w:rsidRPr="00951471">
        <w:rPr>
          <w:rStyle w:val="keyword"/>
          <w:rFonts w:eastAsiaTheme="minorEastAsia" w:hint="eastAsia"/>
          <w:color w:val="000000" w:themeColor="text1"/>
          <w:sz w:val="20"/>
          <w:szCs w:val="20"/>
        </w:rPr>
        <w:t>A novel m</w:t>
      </w:r>
      <w:r w:rsidRPr="00951471">
        <w:rPr>
          <w:rStyle w:val="keyword"/>
          <w:rFonts w:eastAsiaTheme="minorEastAsia"/>
          <w:color w:val="000000" w:themeColor="text1"/>
          <w:sz w:val="20"/>
          <w:szCs w:val="20"/>
        </w:rPr>
        <w:t>ethod</w:t>
      </w:r>
      <w:r w:rsidRPr="0095147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of encoded m</w:t>
      </w:r>
      <w:r w:rsidRPr="00951471">
        <w:rPr>
          <w:rStyle w:val="keyword"/>
          <w:rFonts w:eastAsiaTheme="minorEastAsia"/>
          <w:color w:val="000000" w:themeColor="text1"/>
          <w:sz w:val="20"/>
          <w:szCs w:val="20"/>
        </w:rPr>
        <w:t>ultiplexing</w:t>
      </w:r>
      <w:r w:rsidRPr="0095147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</w:t>
      </w:r>
      <w:r w:rsidRPr="00F91FF7">
        <w:rPr>
          <w:rStyle w:val="keyword"/>
          <w:rFonts w:hint="eastAsia"/>
          <w:sz w:val="20"/>
          <w:szCs w:val="20"/>
        </w:rPr>
        <w:t>r</w:t>
      </w:r>
      <w:r w:rsidRPr="00F91FF7">
        <w:rPr>
          <w:rStyle w:val="keyword"/>
          <w:sz w:val="20"/>
          <w:szCs w:val="20"/>
        </w:rPr>
        <w:t>eadout</w:t>
      </w:r>
      <w:r w:rsidRPr="00951471">
        <w:rPr>
          <w:rStyle w:val="keyword"/>
          <w:rFonts w:eastAsiaTheme="minorEastAsia"/>
          <w:color w:val="000000" w:themeColor="text1"/>
          <w:sz w:val="20"/>
          <w:szCs w:val="20"/>
        </w:rPr>
        <w:t xml:space="preserve"> for </w:t>
      </w:r>
      <w:r w:rsidRPr="00951471">
        <w:rPr>
          <w:rStyle w:val="keyword"/>
          <w:rFonts w:eastAsiaTheme="minorEastAsia" w:hint="eastAsia"/>
          <w:color w:val="000000" w:themeColor="text1"/>
          <w:sz w:val="20"/>
          <w:szCs w:val="20"/>
        </w:rPr>
        <w:t>m</w:t>
      </w:r>
      <w:r w:rsidRPr="00951471">
        <w:rPr>
          <w:rStyle w:val="keyword"/>
          <w:rFonts w:eastAsiaTheme="minorEastAsia"/>
          <w:color w:val="000000" w:themeColor="text1"/>
          <w:sz w:val="20"/>
          <w:szCs w:val="20"/>
        </w:rPr>
        <w:t xml:space="preserve">icro-pattern </w:t>
      </w:r>
      <w:r w:rsidRPr="00951471">
        <w:rPr>
          <w:rStyle w:val="keyword"/>
          <w:rFonts w:eastAsiaTheme="minorEastAsia" w:hint="eastAsia"/>
          <w:color w:val="000000" w:themeColor="text1"/>
          <w:sz w:val="20"/>
          <w:szCs w:val="20"/>
        </w:rPr>
        <w:t>g</w:t>
      </w:r>
      <w:r w:rsidRPr="00951471">
        <w:rPr>
          <w:rStyle w:val="keyword"/>
          <w:rFonts w:eastAsiaTheme="minorEastAsia"/>
          <w:color w:val="000000" w:themeColor="text1"/>
          <w:sz w:val="20"/>
          <w:szCs w:val="20"/>
        </w:rPr>
        <w:t>as</w:t>
      </w:r>
      <w:r w:rsidRPr="00951471">
        <w:rPr>
          <w:rStyle w:val="keyword"/>
          <w:rFonts w:eastAsiaTheme="minorEastAsia" w:hint="eastAsia"/>
          <w:color w:val="000000" w:themeColor="text1"/>
          <w:sz w:val="20"/>
          <w:szCs w:val="20"/>
        </w:rPr>
        <w:t xml:space="preserve"> d</w:t>
      </w:r>
      <w:r w:rsidRPr="00951471">
        <w:rPr>
          <w:rStyle w:val="keyword"/>
          <w:rFonts w:eastAsiaTheme="minorEastAsia"/>
          <w:color w:val="000000" w:themeColor="text1"/>
          <w:sz w:val="20"/>
          <w:szCs w:val="20"/>
        </w:rPr>
        <w:t>etector</w:t>
      </w:r>
      <w:r>
        <w:rPr>
          <w:rStyle w:val="keyword"/>
          <w:rFonts w:eastAsiaTheme="minorEastAsia" w:hint="eastAsia"/>
          <w:color w:val="000000" w:themeColor="text1"/>
          <w:sz w:val="20"/>
          <w:szCs w:val="20"/>
        </w:rPr>
        <w:t>s is presented in this work</w:t>
      </w:r>
      <w:r w:rsidRPr="00F91FF7">
        <w:rPr>
          <w:rFonts w:hint="eastAsia"/>
          <w:szCs w:val="24"/>
        </w:rPr>
        <w:t>. The meth</w:t>
      </w:r>
      <w:r>
        <w:rPr>
          <w:rFonts w:hint="eastAsia"/>
          <w:szCs w:val="24"/>
        </w:rPr>
        <w:t>od</w:t>
      </w:r>
      <w:r w:rsidRPr="00F91FF7">
        <w:rPr>
          <w:rFonts w:hint="eastAsia"/>
          <w:szCs w:val="24"/>
        </w:rPr>
        <w:t xml:space="preserve"> </w:t>
      </w:r>
      <w:r w:rsidR="00E424E1">
        <w:rPr>
          <w:rFonts w:hint="eastAsia"/>
          <w:szCs w:val="24"/>
        </w:rPr>
        <w:t>is</w:t>
      </w:r>
      <w:r w:rsidRPr="00F91FF7">
        <w:rPr>
          <w:rFonts w:hint="eastAsia"/>
          <w:szCs w:val="24"/>
        </w:rPr>
        <w:t xml:space="preserve"> </w:t>
      </w:r>
      <w:r w:rsidRPr="00F91FF7">
        <w:rPr>
          <w:szCs w:val="24"/>
        </w:rPr>
        <w:t>demonstrate</w:t>
      </w:r>
      <w:r w:rsidRPr="00F91FF7">
        <w:rPr>
          <w:rFonts w:hint="eastAsia"/>
          <w:szCs w:val="24"/>
        </w:rPr>
        <w:t xml:space="preserve">d by the </w:t>
      </w:r>
      <w:r w:rsidRPr="00F91FF7">
        <w:rPr>
          <w:szCs w:val="24"/>
        </w:rPr>
        <w:t>Eulerian path</w:t>
      </w:r>
      <w:r w:rsidRPr="00F91FF7">
        <w:rPr>
          <w:rFonts w:hint="eastAsia"/>
          <w:szCs w:val="24"/>
        </w:rPr>
        <w:t xml:space="preserve"> of graph theory. A</w:t>
      </w:r>
      <w:r w:rsidRPr="00F91FF7">
        <w:rPr>
          <w:szCs w:val="24"/>
        </w:rPr>
        <w:t xml:space="preserve"> standard</w:t>
      </w:r>
      <w:r w:rsidRPr="00F91FF7">
        <w:rPr>
          <w:rFonts w:hint="eastAsia"/>
          <w:szCs w:val="24"/>
        </w:rPr>
        <w:t xml:space="preserve"> rules </w:t>
      </w:r>
      <w:r w:rsidRPr="00F91FF7">
        <w:rPr>
          <w:szCs w:val="24"/>
        </w:rPr>
        <w:t>for</w:t>
      </w:r>
      <w:r w:rsidRPr="00F91FF7">
        <w:rPr>
          <w:rFonts w:hint="eastAsia"/>
          <w:szCs w:val="24"/>
        </w:rPr>
        <w:t xml:space="preserve"> encoding is</w:t>
      </w:r>
      <w:r w:rsidRPr="00F91FF7">
        <w:rPr>
          <w:szCs w:val="24"/>
        </w:rPr>
        <w:t xml:space="preserve"> provided</w:t>
      </w:r>
      <w:r w:rsidRPr="00F91FF7">
        <w:rPr>
          <w:rFonts w:hint="eastAsia"/>
          <w:szCs w:val="24"/>
        </w:rPr>
        <w:t>, and general formulas of encoding &amp; decoding for n channels are derived. U</w:t>
      </w:r>
      <w:r w:rsidRPr="00F91FF7">
        <w:rPr>
          <w:szCs w:val="24"/>
        </w:rPr>
        <w:t>nder the premise of such rules</w:t>
      </w:r>
      <w:r w:rsidRPr="00F91FF7">
        <w:rPr>
          <w:rFonts w:hint="eastAsia"/>
          <w:szCs w:val="24"/>
        </w:rPr>
        <w:t xml:space="preserve">, </w:t>
      </w:r>
      <w:r w:rsidR="00E424E1">
        <w:rPr>
          <w:rFonts w:hint="eastAsia"/>
          <w:szCs w:val="24"/>
        </w:rPr>
        <w:t xml:space="preserve">a </w:t>
      </w:r>
      <w:r w:rsidRPr="00F91FF7">
        <w:rPr>
          <w:szCs w:val="24"/>
        </w:rPr>
        <w:t xml:space="preserve">one-dimensional </w:t>
      </w:r>
      <w:r w:rsidRPr="00F91FF7">
        <w:rPr>
          <w:rFonts w:hint="eastAsia"/>
          <w:szCs w:val="24"/>
        </w:rPr>
        <w:t xml:space="preserve">position encoding </w:t>
      </w:r>
      <w:r w:rsidRPr="00F91FF7">
        <w:rPr>
          <w:szCs w:val="24"/>
        </w:rPr>
        <w:t>readout</w:t>
      </w:r>
      <w:r w:rsidRPr="00F91FF7">
        <w:rPr>
          <w:rFonts w:hint="eastAsia"/>
          <w:szCs w:val="24"/>
        </w:rPr>
        <w:t xml:space="preserve"> circuit boards </w:t>
      </w:r>
      <w:r w:rsidR="00E424E1">
        <w:rPr>
          <w:rFonts w:hint="eastAsia"/>
          <w:szCs w:val="24"/>
        </w:rPr>
        <w:t>is</w:t>
      </w:r>
      <w:r w:rsidRPr="00F91FF7">
        <w:rPr>
          <w:rFonts w:hint="eastAsia"/>
          <w:szCs w:val="24"/>
        </w:rPr>
        <w:t xml:space="preserve"> designed </w:t>
      </w:r>
      <w:r w:rsidRPr="00F91FF7">
        <w:rPr>
          <w:szCs w:val="24"/>
        </w:rPr>
        <w:t xml:space="preserve">based </w:t>
      </w:r>
      <w:r w:rsidRPr="00F91FF7">
        <w:rPr>
          <w:rFonts w:hint="eastAsia"/>
          <w:szCs w:val="24"/>
        </w:rPr>
        <w:t xml:space="preserve">on </w:t>
      </w:r>
      <w:r w:rsidRPr="00F91FF7">
        <w:rPr>
          <w:szCs w:val="24"/>
        </w:rPr>
        <w:t xml:space="preserve">a </w:t>
      </w:r>
      <w:r w:rsidRPr="00F91FF7">
        <w:rPr>
          <w:rFonts w:hint="eastAsia"/>
          <w:szCs w:val="24"/>
        </w:rPr>
        <w:t>5</w:t>
      </w:r>
      <w:r w:rsidRPr="00F91FF7">
        <w:rPr>
          <w:szCs w:val="24"/>
        </w:rPr>
        <w:t>×</w:t>
      </w:r>
      <w:r w:rsidRPr="00F91FF7">
        <w:rPr>
          <w:rFonts w:hint="eastAsia"/>
          <w:szCs w:val="24"/>
        </w:rPr>
        <w:t>5 cm</w:t>
      </w:r>
      <w:r w:rsidRPr="00F91FF7">
        <w:rPr>
          <w:rFonts w:hint="eastAsia"/>
          <w:szCs w:val="24"/>
          <w:vertAlign w:val="superscript"/>
        </w:rPr>
        <w:t>2</w:t>
      </w:r>
      <w:r w:rsidRPr="00F91FF7">
        <w:rPr>
          <w:rFonts w:hint="eastAsia"/>
          <w:szCs w:val="24"/>
        </w:rPr>
        <w:t xml:space="preserve"> </w:t>
      </w:r>
      <w:r w:rsidR="00E424E1">
        <w:rPr>
          <w:rFonts w:hint="eastAsia"/>
          <w:szCs w:val="24"/>
        </w:rPr>
        <w:t>THGEM</w:t>
      </w:r>
      <w:r w:rsidR="00E424E1">
        <w:rPr>
          <w:rFonts w:hint="eastAsia"/>
          <w:szCs w:val="24"/>
        </w:rPr>
        <w:t>，</w:t>
      </w:r>
      <w:r w:rsidR="00E424E1">
        <w:rPr>
          <w:rFonts w:hint="eastAsia"/>
          <w:szCs w:val="24"/>
        </w:rPr>
        <w:t>and a</w:t>
      </w:r>
      <w:r w:rsidRPr="00F91FF7">
        <w:rPr>
          <w:rFonts w:hint="eastAsia"/>
          <w:szCs w:val="24"/>
        </w:rPr>
        <w:t xml:space="preserve"> v</w:t>
      </w:r>
      <w:r w:rsidRPr="00F91FF7">
        <w:rPr>
          <w:szCs w:val="24"/>
        </w:rPr>
        <w:t xml:space="preserve">erification </w:t>
      </w:r>
      <w:r w:rsidRPr="00F91FF7">
        <w:rPr>
          <w:rFonts w:hint="eastAsia"/>
          <w:szCs w:val="24"/>
        </w:rPr>
        <w:t>t</w:t>
      </w:r>
      <w:r w:rsidRPr="00F91FF7">
        <w:rPr>
          <w:szCs w:val="24"/>
        </w:rPr>
        <w:t>est</w:t>
      </w:r>
      <w:r w:rsidRPr="00F91FF7">
        <w:rPr>
          <w:rFonts w:hint="eastAsia"/>
          <w:szCs w:val="24"/>
        </w:rPr>
        <w:t xml:space="preserve"> </w:t>
      </w:r>
      <w:r w:rsidR="00E424E1">
        <w:rPr>
          <w:rFonts w:hint="eastAsia"/>
          <w:szCs w:val="24"/>
        </w:rPr>
        <w:t>is</w:t>
      </w:r>
      <w:r w:rsidRPr="00F91FF7">
        <w:rPr>
          <w:rFonts w:hint="eastAsia"/>
          <w:szCs w:val="24"/>
        </w:rPr>
        <w:t xml:space="preserve"> carried out on a 8 </w:t>
      </w:r>
      <w:proofErr w:type="spellStart"/>
      <w:r w:rsidRPr="00F91FF7">
        <w:rPr>
          <w:rFonts w:hint="eastAsia"/>
          <w:szCs w:val="24"/>
        </w:rPr>
        <w:t>keV</w:t>
      </w:r>
      <w:proofErr w:type="spellEnd"/>
      <w:r w:rsidRPr="00F91FF7">
        <w:rPr>
          <w:rFonts w:hint="eastAsia"/>
          <w:szCs w:val="24"/>
        </w:rPr>
        <w:t xml:space="preserve"> Cu X-ray source with 100</w:t>
      </w:r>
      <w:r w:rsidRPr="00F91FF7">
        <w:rPr>
          <w:szCs w:val="24"/>
        </w:rPr>
        <w:t>μ</w:t>
      </w:r>
      <w:r w:rsidRPr="00F91FF7">
        <w:rPr>
          <w:rFonts w:hint="eastAsia"/>
          <w:szCs w:val="24"/>
        </w:rPr>
        <w:t xml:space="preserve">m slit. </w:t>
      </w:r>
      <w:r w:rsidR="00E424E1" w:rsidRPr="00B10FBC">
        <w:rPr>
          <w:rStyle w:val="keyword"/>
          <w:rFonts w:hint="eastAsia"/>
          <w:sz w:val="20"/>
          <w:szCs w:val="20"/>
        </w:rPr>
        <w:t>The test results</w:t>
      </w:r>
      <w:r w:rsidR="00E424E1" w:rsidRPr="00B10FBC">
        <w:rPr>
          <w:rStyle w:val="keyword"/>
          <w:sz w:val="20"/>
          <w:szCs w:val="20"/>
        </w:rPr>
        <w:t xml:space="preserve"> indicate</w:t>
      </w:r>
      <w:r w:rsidR="00E424E1" w:rsidRPr="00B10FBC">
        <w:rPr>
          <w:rStyle w:val="keyword"/>
          <w:rFonts w:hint="eastAsia"/>
          <w:sz w:val="20"/>
          <w:szCs w:val="20"/>
        </w:rPr>
        <w:t xml:space="preserve"> that the method can </w:t>
      </w:r>
      <w:r w:rsidR="00E424E1" w:rsidRPr="00B10FBC">
        <w:rPr>
          <w:rStyle w:val="keyword"/>
          <w:sz w:val="20"/>
          <w:szCs w:val="20"/>
        </w:rPr>
        <w:t>correct</w:t>
      </w:r>
      <w:r w:rsidR="00E424E1" w:rsidRPr="00B10FBC">
        <w:rPr>
          <w:rStyle w:val="keyword"/>
          <w:rFonts w:hint="eastAsia"/>
          <w:sz w:val="20"/>
          <w:szCs w:val="20"/>
        </w:rPr>
        <w:t xml:space="preserve">ly decode the hit position, </w:t>
      </w:r>
      <w:r w:rsidRPr="00E424E1">
        <w:rPr>
          <w:rStyle w:val="keyword"/>
          <w:rFonts w:hint="eastAsia"/>
          <w:sz w:val="20"/>
          <w:szCs w:val="20"/>
        </w:rPr>
        <w:t xml:space="preserve">and have a good spatial resolution and </w:t>
      </w:r>
      <w:r w:rsidRPr="00E424E1">
        <w:rPr>
          <w:rStyle w:val="keyword"/>
          <w:sz w:val="20"/>
          <w:szCs w:val="20"/>
        </w:rPr>
        <w:t>linearity</w:t>
      </w:r>
      <w:r w:rsidRPr="00E424E1">
        <w:rPr>
          <w:rStyle w:val="keyword"/>
          <w:rFonts w:hint="eastAsia"/>
          <w:sz w:val="20"/>
          <w:szCs w:val="20"/>
        </w:rPr>
        <w:t xml:space="preserve"> in its position response. The method </w:t>
      </w:r>
      <w:r w:rsidR="00E424E1" w:rsidRPr="003E5991">
        <w:rPr>
          <w:rStyle w:val="keyword"/>
          <w:rFonts w:hint="eastAsia"/>
          <w:sz w:val="20"/>
          <w:szCs w:val="20"/>
        </w:rPr>
        <w:t>provides an a</w:t>
      </w:r>
      <w:r w:rsidR="00E424E1" w:rsidRPr="003E5991">
        <w:rPr>
          <w:rStyle w:val="keyword"/>
          <w:sz w:val="20"/>
          <w:szCs w:val="20"/>
        </w:rPr>
        <w:t>ttractive</w:t>
      </w:r>
      <w:r w:rsidR="00E424E1" w:rsidRPr="003E5991">
        <w:rPr>
          <w:rStyle w:val="keyword"/>
          <w:rFonts w:hint="eastAsia"/>
          <w:sz w:val="20"/>
          <w:szCs w:val="20"/>
        </w:rPr>
        <w:t xml:space="preserve"> way to </w:t>
      </w:r>
      <w:r w:rsidR="00E424E1" w:rsidRPr="003E5991">
        <w:rPr>
          <w:rStyle w:val="keyword"/>
          <w:sz w:val="20"/>
          <w:szCs w:val="20"/>
        </w:rPr>
        <w:t>significantly</w:t>
      </w:r>
      <w:r w:rsidR="00E424E1" w:rsidRPr="003E5991">
        <w:rPr>
          <w:rStyle w:val="keyword"/>
          <w:rFonts w:hint="eastAsia"/>
          <w:sz w:val="20"/>
          <w:szCs w:val="20"/>
        </w:rPr>
        <w:t xml:space="preserve"> reduce the number of readout channels</w:t>
      </w:r>
      <w:r w:rsidR="00E424E1" w:rsidRPr="003E5991">
        <w:rPr>
          <w:rStyle w:val="keyword"/>
          <w:sz w:val="20"/>
          <w:szCs w:val="20"/>
        </w:rPr>
        <w:t>.</w:t>
      </w:r>
      <w:r w:rsidR="00E424E1" w:rsidRPr="00E62D01">
        <w:rPr>
          <w:rFonts w:eastAsiaTheme="minorEastAsia" w:hint="eastAsia"/>
          <w:i/>
          <w:color w:val="000000" w:themeColor="text1"/>
          <w:sz w:val="20"/>
          <w:szCs w:val="20"/>
        </w:rPr>
        <w:t xml:space="preserve"> </w:t>
      </w:r>
      <w:r w:rsidRPr="00E424E1">
        <w:rPr>
          <w:rStyle w:val="keyword"/>
          <w:rFonts w:hint="eastAsia"/>
          <w:sz w:val="20"/>
          <w:szCs w:val="20"/>
        </w:rPr>
        <w:t>I</w:t>
      </w:r>
      <w:r w:rsidRPr="00E424E1">
        <w:rPr>
          <w:rStyle w:val="keyword"/>
          <w:sz w:val="20"/>
          <w:szCs w:val="20"/>
        </w:rPr>
        <w:t>nevitably</w:t>
      </w:r>
      <w:r w:rsidRPr="00E424E1">
        <w:rPr>
          <w:rStyle w:val="keyword"/>
          <w:rFonts w:hint="eastAsia"/>
          <w:sz w:val="20"/>
          <w:szCs w:val="20"/>
        </w:rPr>
        <w:t xml:space="preserve">, the method has some </w:t>
      </w:r>
      <w:hyperlink r:id="rId21" w:history="1">
        <w:r w:rsidRPr="00E424E1">
          <w:rPr>
            <w:rStyle w:val="keyword"/>
            <w:sz w:val="20"/>
            <w:szCs w:val="20"/>
          </w:rPr>
          <w:t>disadvantage</w:t>
        </w:r>
      </w:hyperlink>
      <w:r w:rsidRPr="00E424E1">
        <w:rPr>
          <w:rStyle w:val="keyword"/>
          <w:rFonts w:hint="eastAsia"/>
          <w:sz w:val="20"/>
          <w:szCs w:val="20"/>
        </w:rPr>
        <w:t>s, such as lowering the s</w:t>
      </w:r>
      <w:r w:rsidRPr="00E424E1">
        <w:rPr>
          <w:rStyle w:val="keyword"/>
          <w:sz w:val="20"/>
          <w:szCs w:val="20"/>
        </w:rPr>
        <w:t xml:space="preserve">ignal to </w:t>
      </w:r>
      <w:r w:rsidRPr="00E424E1">
        <w:rPr>
          <w:rStyle w:val="keyword"/>
          <w:rFonts w:hint="eastAsia"/>
          <w:sz w:val="20"/>
          <w:szCs w:val="20"/>
        </w:rPr>
        <w:t>n</w:t>
      </w:r>
      <w:r w:rsidRPr="00E424E1">
        <w:rPr>
          <w:rStyle w:val="keyword"/>
          <w:sz w:val="20"/>
          <w:szCs w:val="20"/>
        </w:rPr>
        <w:t xml:space="preserve">oise </w:t>
      </w:r>
      <w:r w:rsidRPr="00E424E1">
        <w:rPr>
          <w:rStyle w:val="keyword"/>
          <w:rFonts w:hint="eastAsia"/>
          <w:sz w:val="20"/>
          <w:szCs w:val="20"/>
        </w:rPr>
        <w:t>r</w:t>
      </w:r>
      <w:r w:rsidRPr="00E424E1">
        <w:rPr>
          <w:rStyle w:val="keyword"/>
          <w:sz w:val="20"/>
          <w:szCs w:val="20"/>
        </w:rPr>
        <w:t>atio</w:t>
      </w:r>
      <w:r w:rsidRPr="00E424E1">
        <w:rPr>
          <w:rStyle w:val="keyword"/>
          <w:rFonts w:hint="eastAsia"/>
          <w:sz w:val="20"/>
          <w:szCs w:val="20"/>
        </w:rPr>
        <w:t xml:space="preserve"> (SNR) and lowering the detector</w:t>
      </w:r>
      <w:r w:rsidRPr="00E424E1">
        <w:rPr>
          <w:rStyle w:val="keyword"/>
          <w:sz w:val="20"/>
          <w:szCs w:val="20"/>
        </w:rPr>
        <w:t>’</w:t>
      </w:r>
      <w:r w:rsidRPr="00E424E1">
        <w:rPr>
          <w:rStyle w:val="keyword"/>
          <w:rFonts w:hint="eastAsia"/>
          <w:sz w:val="20"/>
          <w:szCs w:val="20"/>
        </w:rPr>
        <w:t xml:space="preserve">s </w:t>
      </w:r>
      <w:r w:rsidRPr="00E424E1">
        <w:rPr>
          <w:rStyle w:val="keyword"/>
          <w:sz w:val="20"/>
          <w:szCs w:val="20"/>
        </w:rPr>
        <w:t>rate capability</w:t>
      </w:r>
      <w:r w:rsidRPr="00E424E1">
        <w:rPr>
          <w:rStyle w:val="keyword"/>
          <w:rFonts w:hint="eastAsia"/>
          <w:sz w:val="20"/>
          <w:szCs w:val="20"/>
        </w:rPr>
        <w:t>.</w:t>
      </w:r>
    </w:p>
    <w:bookmarkEnd w:id="31"/>
    <w:p w14:paraId="174DFB7B" w14:textId="77777777" w:rsidR="00F91FF7" w:rsidRDefault="00F91FF7" w:rsidP="003E5991">
      <w:pPr>
        <w:spacing w:line="240" w:lineRule="auto"/>
        <w:ind w:firstLine="420"/>
        <w:rPr>
          <w:rStyle w:val="keyword"/>
          <w:rFonts w:eastAsiaTheme="minorEastAsia"/>
          <w:color w:val="000000" w:themeColor="text1"/>
          <w:sz w:val="20"/>
          <w:szCs w:val="20"/>
        </w:rPr>
      </w:pPr>
    </w:p>
    <w:p w14:paraId="3FA8E928" w14:textId="77777777" w:rsidR="00CC02B3" w:rsidRDefault="004A2AAE" w:rsidP="007C3174">
      <w:pPr>
        <w:pStyle w:val="2"/>
        <w:numPr>
          <w:ilvl w:val="0"/>
          <w:numId w:val="0"/>
        </w:numPr>
        <w:ind w:left="420" w:hanging="420"/>
        <w:rPr>
          <w:rFonts w:eastAsiaTheme="minorEastAsia"/>
          <w:color w:val="000000" w:themeColor="text1"/>
          <w:sz w:val="20"/>
          <w:szCs w:val="20"/>
        </w:rPr>
      </w:pPr>
      <w:r w:rsidRPr="00951471">
        <w:rPr>
          <w:rFonts w:hint="eastAsia"/>
          <w:color w:val="000000" w:themeColor="text1"/>
          <w:sz w:val="20"/>
          <w:szCs w:val="20"/>
        </w:rPr>
        <w:t>References</w:t>
      </w:r>
    </w:p>
    <w:p w14:paraId="4E057CFF" w14:textId="77777777" w:rsidR="00595F6E" w:rsidRPr="00F91FF7" w:rsidRDefault="00595F6E" w:rsidP="00DB3D2E">
      <w:pPr>
        <w:pStyle w:val="ref"/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M. </w:t>
      </w:r>
      <w:proofErr w:type="spellStart"/>
      <w:r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>Titov</w:t>
      </w:r>
      <w:proofErr w:type="spellEnd"/>
      <w:r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, </w:t>
      </w:r>
      <w:bookmarkStart w:id="32" w:name="OLE_LINK63"/>
      <w:bookmarkStart w:id="33" w:name="OLE_LINK1"/>
      <w:r w:rsidRPr="00F91FF7">
        <w:rPr>
          <w:rFonts w:ascii="Times New Roman" w:eastAsiaTheme="minorEastAsia" w:hAnsi="Times New Roman" w:cs="Times New Roman"/>
          <w:color w:val="000000" w:themeColor="text1"/>
          <w:sz w:val="18"/>
          <w:szCs w:val="18"/>
        </w:rPr>
        <w:t>et al.,</w:t>
      </w:r>
      <w:r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</w:t>
      </w:r>
      <w:proofErr w:type="spellStart"/>
      <w:r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>Nucl</w:t>
      </w:r>
      <w:proofErr w:type="spellEnd"/>
      <w:r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>. Instr. Meth. A</w:t>
      </w:r>
      <w:bookmarkEnd w:id="32"/>
      <w:r w:rsidRPr="00F91FF7">
        <w:rPr>
          <w:rFonts w:ascii="Times New Roman" w:eastAsiaTheme="minorEastAsia" w:hAnsi="Times New Roman" w:cs="Times New Roman"/>
          <w:color w:val="000000" w:themeColor="text1"/>
          <w:sz w:val="18"/>
          <w:szCs w:val="18"/>
        </w:rPr>
        <w:t xml:space="preserve">, </w:t>
      </w:r>
      <w:r w:rsidRPr="00F91FF7">
        <w:rPr>
          <w:rFonts w:ascii="Times New Roman" w:eastAsiaTheme="minorEastAsia" w:hAnsi="Times New Roman" w:cs="Times New Roman"/>
          <w:b/>
          <w:color w:val="000000" w:themeColor="text1"/>
          <w:sz w:val="18"/>
          <w:szCs w:val="18"/>
        </w:rPr>
        <w:t>581</w:t>
      </w:r>
      <w:r w:rsidRPr="00F91FF7">
        <w:rPr>
          <w:rFonts w:ascii="Times New Roman" w:eastAsiaTheme="minorEastAsia" w:hAnsi="Times New Roman" w:cs="Times New Roman"/>
          <w:color w:val="000000" w:themeColor="text1"/>
          <w:sz w:val="18"/>
          <w:szCs w:val="18"/>
        </w:rPr>
        <w:t xml:space="preserve">: </w:t>
      </w:r>
      <w:r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>25</w:t>
      </w:r>
      <w:r w:rsidRPr="00F91FF7">
        <w:rPr>
          <w:rFonts w:ascii="Times New Roman" w:eastAsiaTheme="minorEastAsia" w:hAnsi="Times New Roman" w:cs="Times New Roman"/>
          <w:color w:val="000000" w:themeColor="text1"/>
          <w:sz w:val="18"/>
          <w:szCs w:val="18"/>
        </w:rPr>
        <w:t xml:space="preserve"> </w:t>
      </w:r>
      <w:r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>(2007)</w:t>
      </w:r>
      <w:bookmarkEnd w:id="33"/>
    </w:p>
    <w:p w14:paraId="439917D5" w14:textId="77777777" w:rsidR="00595F6E" w:rsidRPr="00F91FF7" w:rsidRDefault="00595F6E" w:rsidP="00DB3D2E">
      <w:pPr>
        <w:pStyle w:val="ref"/>
        <w:spacing w:line="240" w:lineRule="auto"/>
        <w:rPr>
          <w:rFonts w:ascii="Times New Roman" w:eastAsiaTheme="minorEastAsia" w:hAnsi="Times New Roman" w:cs="Times New Roman"/>
          <w:sz w:val="18"/>
          <w:szCs w:val="18"/>
        </w:rPr>
      </w:pPr>
      <w:r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>Q. Liu, et al., Journal of Instrumentation</w:t>
      </w:r>
      <w:r w:rsidRPr="00F91FF7">
        <w:rPr>
          <w:rFonts w:ascii="Times New Roman" w:eastAsiaTheme="minorEastAsia" w:hAnsi="Times New Roman" w:cs="Times New Roman"/>
          <w:sz w:val="18"/>
          <w:szCs w:val="18"/>
        </w:rPr>
        <w:t xml:space="preserve">, </w:t>
      </w:r>
      <w:r w:rsidRPr="00F91FF7">
        <w:rPr>
          <w:rFonts w:ascii="Times New Roman" w:hAnsi="Times New Roman" w:cs="Times New Roman"/>
          <w:b/>
          <w:sz w:val="18"/>
          <w:szCs w:val="18"/>
        </w:rPr>
        <w:t>8</w:t>
      </w:r>
      <w:r w:rsidRPr="00F91FF7">
        <w:rPr>
          <w:rFonts w:ascii="Times New Roman" w:eastAsiaTheme="minorEastAsia" w:hAnsi="Times New Roman" w:cs="Times New Roman"/>
          <w:b/>
          <w:sz w:val="18"/>
          <w:szCs w:val="18"/>
        </w:rPr>
        <w:t xml:space="preserve"> (</w:t>
      </w:r>
      <w:r w:rsidRPr="00F91FF7">
        <w:rPr>
          <w:rFonts w:ascii="Times New Roman" w:hAnsi="Times New Roman" w:cs="Times New Roman"/>
          <w:b/>
          <w:sz w:val="18"/>
          <w:szCs w:val="18"/>
        </w:rPr>
        <w:t>11</w:t>
      </w:r>
      <w:r w:rsidRPr="00F91FF7">
        <w:rPr>
          <w:rFonts w:ascii="Times New Roman" w:eastAsiaTheme="minorEastAsia" w:hAnsi="Times New Roman" w:cs="Times New Roman"/>
          <w:b/>
          <w:sz w:val="18"/>
          <w:szCs w:val="18"/>
        </w:rPr>
        <w:t>):</w:t>
      </w:r>
      <w:r w:rsidRPr="00F91FF7">
        <w:rPr>
          <w:rFonts w:ascii="Times New Roman" w:hAnsi="Times New Roman" w:cs="Times New Roman"/>
          <w:sz w:val="18"/>
          <w:szCs w:val="18"/>
        </w:rPr>
        <w:t xml:space="preserve"> C11008</w:t>
      </w:r>
      <w:r w:rsidRPr="00F91FF7">
        <w:rPr>
          <w:rFonts w:ascii="Times New Roman" w:eastAsiaTheme="minorEastAsia" w:hAnsi="Times New Roman" w:cs="Times New Roman"/>
          <w:sz w:val="18"/>
          <w:szCs w:val="18"/>
        </w:rPr>
        <w:t xml:space="preserve"> </w:t>
      </w:r>
      <w:r w:rsidRPr="00F91FF7">
        <w:rPr>
          <w:rFonts w:ascii="Times New Roman" w:hAnsi="Times New Roman" w:cs="Times New Roman"/>
          <w:sz w:val="18"/>
          <w:szCs w:val="18"/>
        </w:rPr>
        <w:t>(2013)</w:t>
      </w:r>
    </w:p>
    <w:p w14:paraId="63340E02" w14:textId="77777777" w:rsidR="00595F6E" w:rsidRPr="00F91FF7" w:rsidRDefault="00595F6E" w:rsidP="00DB3D2E">
      <w:pPr>
        <w:pStyle w:val="ref"/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F91FF7">
        <w:rPr>
          <w:rFonts w:ascii="Times New Roman" w:hAnsi="Times New Roman" w:cs="Times New Roman"/>
          <w:sz w:val="18"/>
          <w:szCs w:val="18"/>
        </w:rPr>
        <w:t xml:space="preserve">D. </w:t>
      </w:r>
      <w:proofErr w:type="spellStart"/>
      <w:r w:rsidRPr="00F91FF7">
        <w:rPr>
          <w:rFonts w:ascii="Times New Roman" w:hAnsi="Times New Roman" w:cs="Times New Roman"/>
          <w:sz w:val="18"/>
          <w:szCs w:val="18"/>
        </w:rPr>
        <w:t>Kataria</w:t>
      </w:r>
      <w:proofErr w:type="spellEnd"/>
      <w:r w:rsidRPr="00F91FF7">
        <w:rPr>
          <w:rFonts w:ascii="Times New Roman" w:hAnsi="Times New Roman" w:cs="Times New Roman"/>
          <w:sz w:val="18"/>
          <w:szCs w:val="18"/>
        </w:rPr>
        <w:t xml:space="preserve">, </w:t>
      </w:r>
      <w:r w:rsidRPr="00F91FF7">
        <w:rPr>
          <w:rFonts w:ascii="Times New Roman" w:eastAsiaTheme="minorEastAsia" w:hAnsi="Times New Roman" w:cs="Times New Roman"/>
          <w:color w:val="000000" w:themeColor="text1"/>
          <w:sz w:val="18"/>
          <w:szCs w:val="18"/>
        </w:rPr>
        <w:t>et al.,</w:t>
      </w:r>
      <w:r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</w:t>
      </w:r>
      <w:proofErr w:type="spellStart"/>
      <w:r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>Nucl</w:t>
      </w:r>
      <w:proofErr w:type="spellEnd"/>
      <w:r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>. Instr. Meth. A</w:t>
      </w:r>
      <w:r w:rsidRPr="00F91FF7">
        <w:rPr>
          <w:rFonts w:ascii="Times New Roman" w:hAnsi="Times New Roman" w:cs="Times New Roman"/>
          <w:sz w:val="18"/>
          <w:szCs w:val="18"/>
        </w:rPr>
        <w:t xml:space="preserve">, </w:t>
      </w:r>
      <w:r w:rsidRPr="00F91FF7">
        <w:rPr>
          <w:rFonts w:ascii="Times New Roman" w:eastAsiaTheme="minorEastAsia" w:hAnsi="Times New Roman" w:cs="Times New Roman"/>
          <w:b/>
          <w:color w:val="000000" w:themeColor="text1"/>
          <w:sz w:val="18"/>
          <w:szCs w:val="18"/>
        </w:rPr>
        <w:t>573</w:t>
      </w:r>
      <w:r w:rsidRPr="00F91FF7">
        <w:rPr>
          <w:rFonts w:ascii="Times New Roman" w:hAnsi="Times New Roman" w:cs="Times New Roman"/>
          <w:sz w:val="18"/>
          <w:szCs w:val="18"/>
        </w:rPr>
        <w:t>:240 (2007)</w:t>
      </w:r>
    </w:p>
    <w:p w14:paraId="5F0A5571" w14:textId="77777777" w:rsidR="00595F6E" w:rsidRPr="00F91FF7" w:rsidRDefault="00595F6E" w:rsidP="00DB3D2E">
      <w:pPr>
        <w:pStyle w:val="ref"/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F91FF7">
        <w:rPr>
          <w:rFonts w:ascii="Times New Roman" w:hAnsi="Times New Roman" w:cs="Times New Roman"/>
          <w:sz w:val="18"/>
          <w:szCs w:val="18"/>
        </w:rPr>
        <w:t>R. Hu,</w:t>
      </w:r>
      <w:r w:rsidRPr="00F91FF7">
        <w:rPr>
          <w:rFonts w:ascii="Times New Roman" w:eastAsiaTheme="minorEastAsia" w:hAnsi="Times New Roman" w:cs="Times New Roman"/>
          <w:color w:val="000000" w:themeColor="text1"/>
          <w:sz w:val="18"/>
          <w:szCs w:val="18"/>
        </w:rPr>
        <w:t xml:space="preserve"> et al.,</w:t>
      </w:r>
      <w:r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Nuclear Physics Review</w:t>
      </w:r>
      <w:r w:rsidR="0033288D"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, </w:t>
      </w:r>
      <w:r w:rsidR="0033288D" w:rsidRPr="00F91FF7">
        <w:rPr>
          <w:rFonts w:ascii="Times New Roman" w:hAnsi="Times New Roman" w:cs="Times New Roman"/>
          <w:b/>
          <w:color w:val="000000" w:themeColor="text1"/>
          <w:sz w:val="18"/>
          <w:szCs w:val="18"/>
        </w:rPr>
        <w:t>28(4)</w:t>
      </w:r>
      <w:r w:rsidR="0033288D"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>: 459</w:t>
      </w:r>
      <w:r w:rsidRPr="00F91FF7">
        <w:rPr>
          <w:rFonts w:ascii="Times New Roman" w:eastAsiaTheme="minorEastAsia" w:hAnsi="Times New Roman" w:cs="Times New Roman"/>
          <w:color w:val="000000" w:themeColor="text1"/>
          <w:sz w:val="18"/>
          <w:szCs w:val="18"/>
        </w:rPr>
        <w:t xml:space="preserve"> </w:t>
      </w:r>
      <w:r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>(20</w:t>
      </w:r>
      <w:r w:rsidR="0033288D"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>11</w:t>
      </w:r>
      <w:r w:rsidRPr="00F91FF7">
        <w:rPr>
          <w:rFonts w:ascii="Times New Roman" w:hAnsi="Times New Roman" w:cs="Times New Roman"/>
          <w:color w:val="000000" w:themeColor="text1"/>
          <w:sz w:val="18"/>
          <w:szCs w:val="18"/>
        </w:rPr>
        <w:t>)</w:t>
      </w:r>
    </w:p>
    <w:p w14:paraId="76663ADA" w14:textId="5B10F677" w:rsidR="00335447" w:rsidRPr="00F91FF7" w:rsidRDefault="00595F6E" w:rsidP="00DB3D2E">
      <w:pPr>
        <w:pStyle w:val="ref"/>
        <w:spacing w:line="240" w:lineRule="auto"/>
        <w:rPr>
          <w:rFonts w:ascii="Times New Roman" w:eastAsiaTheme="minorEastAsia" w:hAnsi="Times New Roman" w:cs="Times New Roman"/>
          <w:sz w:val="18"/>
          <w:szCs w:val="18"/>
        </w:rPr>
      </w:pPr>
      <w:r w:rsidRPr="00F91FF7">
        <w:rPr>
          <w:rFonts w:ascii="Times New Roman" w:hAnsi="Times New Roman" w:cs="Times New Roman"/>
          <w:sz w:val="18"/>
          <w:szCs w:val="18"/>
        </w:rPr>
        <w:t>J. Gross</w:t>
      </w:r>
      <w:r w:rsidRPr="00F91FF7">
        <w:rPr>
          <w:rFonts w:ascii="Times New Roman" w:eastAsiaTheme="minorEastAsia" w:hAnsi="Times New Roman" w:cs="Times New Roman"/>
          <w:sz w:val="18"/>
          <w:szCs w:val="18"/>
        </w:rPr>
        <w:t>,</w:t>
      </w:r>
      <w:r w:rsidRPr="00F91FF7">
        <w:rPr>
          <w:rFonts w:ascii="Times New Roman" w:hAnsi="Times New Roman" w:cs="Times New Roman"/>
          <w:sz w:val="18"/>
          <w:szCs w:val="18"/>
        </w:rPr>
        <w:t xml:space="preserve"> et al</w:t>
      </w:r>
      <w:r w:rsidRPr="00F91FF7">
        <w:rPr>
          <w:rFonts w:ascii="Times New Roman" w:eastAsiaTheme="minorEastAsia" w:hAnsi="Times New Roman" w:cs="Times New Roman"/>
          <w:sz w:val="18"/>
          <w:szCs w:val="18"/>
        </w:rPr>
        <w:t>.</w:t>
      </w:r>
      <w:r w:rsidRPr="00F91FF7">
        <w:rPr>
          <w:rFonts w:ascii="Times New Roman" w:hAnsi="Times New Roman" w:cs="Times New Roman"/>
          <w:sz w:val="18"/>
          <w:szCs w:val="18"/>
        </w:rPr>
        <w:t xml:space="preserve">, Graph theory and its applications. CRC press, </w:t>
      </w:r>
      <w:r w:rsidRPr="00F91FF7">
        <w:rPr>
          <w:rFonts w:ascii="Times New Roman" w:eastAsiaTheme="minorEastAsia" w:hAnsi="Times New Roman" w:cs="Times New Roman"/>
          <w:sz w:val="18"/>
          <w:szCs w:val="18"/>
        </w:rPr>
        <w:t>(</w:t>
      </w:r>
      <w:r w:rsidRPr="00F91FF7">
        <w:rPr>
          <w:rFonts w:ascii="Times New Roman" w:hAnsi="Times New Roman" w:cs="Times New Roman"/>
          <w:sz w:val="18"/>
          <w:szCs w:val="18"/>
        </w:rPr>
        <w:t>2005</w:t>
      </w:r>
      <w:r w:rsidRPr="00F91FF7">
        <w:rPr>
          <w:rFonts w:ascii="Times New Roman" w:eastAsiaTheme="minorEastAsia" w:hAnsi="Times New Roman" w:cs="Times New Roman"/>
          <w:sz w:val="18"/>
          <w:szCs w:val="18"/>
        </w:rPr>
        <w:t>)</w:t>
      </w:r>
    </w:p>
    <w:p w14:paraId="77056605" w14:textId="09366B18" w:rsidR="00335447" w:rsidRPr="00F91FF7" w:rsidRDefault="00335447" w:rsidP="00DB3D2E">
      <w:pPr>
        <w:pStyle w:val="ref"/>
        <w:spacing w:line="240" w:lineRule="auto"/>
        <w:rPr>
          <w:rFonts w:ascii="Times New Roman" w:eastAsiaTheme="minorEastAsia" w:hAnsi="Times New Roman" w:cs="Times New Roman"/>
          <w:sz w:val="18"/>
          <w:szCs w:val="18"/>
        </w:rPr>
      </w:pPr>
      <w:r w:rsidRPr="00F91FF7">
        <w:rPr>
          <w:rFonts w:ascii="Times New Roman" w:eastAsiaTheme="minorEastAsia" w:hAnsi="Times New Roman" w:cs="Times New Roman"/>
          <w:sz w:val="18"/>
          <w:szCs w:val="18"/>
        </w:rPr>
        <w:t>H. Liu, et al. Journal of Instrumentation ,</w:t>
      </w:r>
      <w:r w:rsidRPr="00F91FF7">
        <w:rPr>
          <w:rFonts w:ascii="Times New Roman" w:hAnsi="Times New Roman" w:cs="Times New Roman"/>
          <w:b/>
          <w:sz w:val="18"/>
          <w:szCs w:val="18"/>
        </w:rPr>
        <w:t xml:space="preserve"> 7</w:t>
      </w:r>
      <w:r w:rsidRPr="00F91FF7">
        <w:rPr>
          <w:rFonts w:ascii="Times New Roman" w:eastAsiaTheme="minorEastAsia" w:hAnsi="Times New Roman" w:cs="Times New Roman"/>
          <w:b/>
          <w:sz w:val="18"/>
          <w:szCs w:val="18"/>
        </w:rPr>
        <w:t xml:space="preserve"> (</w:t>
      </w:r>
      <w:r w:rsidRPr="00F91FF7">
        <w:rPr>
          <w:rFonts w:ascii="Times New Roman" w:hAnsi="Times New Roman" w:cs="Times New Roman"/>
          <w:b/>
          <w:sz w:val="18"/>
          <w:szCs w:val="18"/>
        </w:rPr>
        <w:t>06</w:t>
      </w:r>
      <w:r w:rsidRPr="00F91FF7">
        <w:rPr>
          <w:rFonts w:ascii="Times New Roman" w:eastAsiaTheme="minorEastAsia" w:hAnsi="Times New Roman" w:cs="Times New Roman"/>
          <w:b/>
          <w:sz w:val="18"/>
          <w:szCs w:val="18"/>
        </w:rPr>
        <w:t>):</w:t>
      </w:r>
      <w:r w:rsidRPr="00F91FF7">
        <w:rPr>
          <w:rFonts w:ascii="Times New Roman" w:hAnsi="Times New Roman" w:cs="Times New Roman"/>
          <w:sz w:val="18"/>
          <w:szCs w:val="18"/>
        </w:rPr>
        <w:t xml:space="preserve"> </w:t>
      </w:r>
      <w:r w:rsidRPr="00F91FF7">
        <w:rPr>
          <w:rFonts w:ascii="Times New Roman" w:eastAsiaTheme="minorEastAsia" w:hAnsi="Times New Roman" w:cs="Times New Roman"/>
          <w:sz w:val="18"/>
          <w:szCs w:val="18"/>
        </w:rPr>
        <w:t xml:space="preserve">C06001 </w:t>
      </w:r>
      <w:r w:rsidRPr="00F91FF7">
        <w:rPr>
          <w:rFonts w:ascii="Times New Roman" w:hAnsi="Times New Roman" w:cs="Times New Roman"/>
          <w:sz w:val="18"/>
          <w:szCs w:val="18"/>
        </w:rPr>
        <w:t>(2012)</w:t>
      </w:r>
    </w:p>
    <w:p w14:paraId="213CBF47" w14:textId="2527BDB0" w:rsidR="00335447" w:rsidRPr="00F91FF7" w:rsidRDefault="00335447" w:rsidP="00DB3D2E">
      <w:pPr>
        <w:pStyle w:val="ref"/>
        <w:spacing w:line="240" w:lineRule="auto"/>
        <w:rPr>
          <w:rFonts w:ascii="Times New Roman" w:hAnsi="Times New Roman" w:cs="Times New Roman"/>
          <w:sz w:val="18"/>
          <w:szCs w:val="18"/>
        </w:rPr>
      </w:pPr>
      <w:r w:rsidRPr="00F91FF7">
        <w:rPr>
          <w:rFonts w:ascii="Times New Roman" w:hAnsi="Times New Roman" w:cs="Times New Roman"/>
          <w:sz w:val="18"/>
          <w:szCs w:val="18"/>
        </w:rPr>
        <w:t xml:space="preserve">VATA160 datasheet, IDEAS, </w:t>
      </w:r>
      <w:proofErr w:type="spellStart"/>
      <w:r w:rsidRPr="00F91FF7">
        <w:rPr>
          <w:rFonts w:ascii="Times New Roman" w:hAnsi="Times New Roman" w:cs="Times New Roman"/>
          <w:sz w:val="18"/>
          <w:szCs w:val="18"/>
        </w:rPr>
        <w:t>Nydalen</w:t>
      </w:r>
      <w:proofErr w:type="spellEnd"/>
      <w:r w:rsidRPr="00F91FF7">
        <w:rPr>
          <w:rFonts w:ascii="Times New Roman" w:hAnsi="Times New Roman" w:cs="Times New Roman"/>
          <w:sz w:val="18"/>
          <w:szCs w:val="18"/>
        </w:rPr>
        <w:t xml:space="preserve">, Oslo, Norway, 2013. </w:t>
      </w:r>
      <w:hyperlink r:id="rId22" w:history="1">
        <w:r w:rsidRPr="00F91FF7">
          <w:rPr>
            <w:rStyle w:val="a7"/>
            <w:rFonts w:ascii="Times New Roman" w:hAnsi="Times New Roman" w:cs="Times New Roman"/>
            <w:sz w:val="18"/>
            <w:szCs w:val="18"/>
          </w:rPr>
          <w:t>http://www.ideas.no</w:t>
        </w:r>
      </w:hyperlink>
      <w:r w:rsidRPr="00F91FF7">
        <w:rPr>
          <w:rFonts w:ascii="Times New Roman" w:hAnsi="Times New Roman" w:cs="Times New Roman"/>
          <w:sz w:val="18"/>
          <w:szCs w:val="18"/>
        </w:rPr>
        <w:t>.</w:t>
      </w:r>
    </w:p>
    <w:p w14:paraId="43755231" w14:textId="77777777" w:rsidR="00335447" w:rsidRPr="00335447" w:rsidRDefault="00335447" w:rsidP="00335447"/>
    <w:sectPr w:rsidR="00335447" w:rsidRPr="00335447" w:rsidSect="00453263">
      <w:footerReference w:type="default" r:id="rId23"/>
      <w:headerReference w:type="first" r:id="rId24"/>
      <w:footerReference w:type="first" r:id="rId25"/>
      <w:type w:val="continuous"/>
      <w:pgSz w:w="11906" w:h="16838"/>
      <w:pgMar w:top="1440" w:right="1080" w:bottom="1440" w:left="1080" w:header="737" w:footer="1332" w:gutter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C7CB168" w14:textId="77777777" w:rsidR="0061474A" w:rsidRDefault="0061474A" w:rsidP="007F4B73">
      <w:pPr>
        <w:spacing w:line="240" w:lineRule="auto"/>
      </w:pPr>
      <w:r>
        <w:separator/>
      </w:r>
    </w:p>
  </w:endnote>
  <w:endnote w:type="continuationSeparator" w:id="0">
    <w:p w14:paraId="130670CE" w14:textId="77777777" w:rsidR="0061474A" w:rsidRDefault="0061474A" w:rsidP="007F4B7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NewRomanPSMT">
    <w:altName w:val="方正舒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MR8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72705528"/>
      <w:docPartObj>
        <w:docPartGallery w:val="Page Numbers (Bottom of Page)"/>
        <w:docPartUnique/>
      </w:docPartObj>
    </w:sdtPr>
    <w:sdtEndPr/>
    <w:sdtContent>
      <w:p w14:paraId="0E3E52AE" w14:textId="77777777" w:rsidR="00E455B2" w:rsidRDefault="00E455B2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44AB6" w:rsidRPr="00444AB6">
          <w:rPr>
            <w:noProof/>
            <w:lang w:val="zh-CN"/>
          </w:rPr>
          <w:t>2</w:t>
        </w:r>
        <w:r>
          <w:fldChar w:fldCharType="end"/>
        </w:r>
      </w:p>
    </w:sdtContent>
  </w:sdt>
  <w:p w14:paraId="07F6A047" w14:textId="77777777" w:rsidR="00E455B2" w:rsidRDefault="00E455B2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5863B23" w14:textId="77777777" w:rsidR="00E455B2" w:rsidRDefault="00E455B2">
    <w:pPr>
      <w:pStyle w:val="a4"/>
      <w:jc w:val="center"/>
    </w:pPr>
    <w:r>
      <w:fldChar w:fldCharType="begin"/>
    </w:r>
    <w:r>
      <w:instrText>PAGE   \* MERGEFORMAT</w:instrText>
    </w:r>
    <w:r>
      <w:fldChar w:fldCharType="separate"/>
    </w:r>
    <w:r w:rsidR="00444AB6" w:rsidRPr="00444AB6">
      <w:rPr>
        <w:noProof/>
        <w:lang w:val="zh-CN"/>
      </w:rPr>
      <w:t>1</w:t>
    </w:r>
    <w:r>
      <w:fldChar w:fldCharType="end"/>
    </w:r>
  </w:p>
  <w:p w14:paraId="2997847C" w14:textId="77777777" w:rsidR="00E455B2" w:rsidRDefault="00E455B2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2FAAFC8" w14:textId="77777777" w:rsidR="0061474A" w:rsidRDefault="0061474A" w:rsidP="007F4B73">
      <w:pPr>
        <w:spacing w:line="240" w:lineRule="auto"/>
      </w:pPr>
      <w:r>
        <w:separator/>
      </w:r>
    </w:p>
  </w:footnote>
  <w:footnote w:type="continuationSeparator" w:id="0">
    <w:p w14:paraId="5AB0868E" w14:textId="77777777" w:rsidR="0061474A" w:rsidRDefault="0061474A" w:rsidP="007F4B73">
      <w:pPr>
        <w:spacing w:line="240" w:lineRule="auto"/>
      </w:pPr>
      <w:r>
        <w:continuationSeparator/>
      </w:r>
    </w:p>
  </w:footnote>
  <w:footnote w:id="1">
    <w:p w14:paraId="1B9EB287" w14:textId="7D7471BF" w:rsidR="00925530" w:rsidRDefault="00925530" w:rsidP="00DB3D2E">
      <w:pPr>
        <w:tabs>
          <w:tab w:val="clear" w:pos="420"/>
        </w:tabs>
        <w:autoSpaceDE w:val="0"/>
        <w:autoSpaceDN w:val="0"/>
        <w:adjustRightInd w:val="0"/>
        <w:spacing w:line="240" w:lineRule="auto"/>
        <w:ind w:firstLineChars="100" w:firstLine="160"/>
        <w:jc w:val="left"/>
        <w:rPr>
          <w:rFonts w:eastAsiaTheme="minorEastAsia"/>
          <w:kern w:val="0"/>
          <w:sz w:val="16"/>
          <w:szCs w:val="16"/>
        </w:rPr>
      </w:pPr>
      <w:r>
        <w:rPr>
          <w:rFonts w:eastAsia="CMR8"/>
          <w:iCs/>
          <w:kern w:val="0"/>
          <w:sz w:val="16"/>
          <w:szCs w:val="16"/>
        </w:rPr>
        <w:t>*</w:t>
      </w:r>
      <w:r w:rsidRPr="003F0866">
        <w:rPr>
          <w:rFonts w:eastAsia="CMR8"/>
          <w:kern w:val="0"/>
          <w:sz w:val="16"/>
          <w:szCs w:val="16"/>
        </w:rPr>
        <w:t xml:space="preserve"> </w:t>
      </w:r>
      <w:bookmarkStart w:id="2" w:name="OLE_LINK40"/>
      <w:bookmarkStart w:id="3" w:name="OLE_LINK41"/>
      <w:r w:rsidRPr="003F0866">
        <w:rPr>
          <w:rFonts w:eastAsia="CMR8"/>
          <w:kern w:val="0"/>
          <w:sz w:val="16"/>
          <w:szCs w:val="16"/>
        </w:rPr>
        <w:t>Supported by National Natural Science Foundation of China</w:t>
      </w:r>
      <w:r w:rsidRPr="005868A4">
        <w:rPr>
          <w:rFonts w:eastAsia="CMR8"/>
          <w:kern w:val="0"/>
          <w:sz w:val="16"/>
          <w:szCs w:val="16"/>
        </w:rPr>
        <w:t xml:space="preserve"> (Grant </w:t>
      </w:r>
      <w:bookmarkStart w:id="4" w:name="OLE_LINK54"/>
      <w:r w:rsidRPr="005868A4">
        <w:rPr>
          <w:rFonts w:eastAsia="CMR8"/>
          <w:kern w:val="0"/>
          <w:sz w:val="16"/>
          <w:szCs w:val="16"/>
        </w:rPr>
        <w:t>No.</w:t>
      </w:r>
      <w:r w:rsidRPr="003F0866">
        <w:rPr>
          <w:rFonts w:eastAsia="CMR8"/>
          <w:kern w:val="0"/>
          <w:sz w:val="16"/>
          <w:szCs w:val="16"/>
        </w:rPr>
        <w:t>11222552</w:t>
      </w:r>
      <w:bookmarkEnd w:id="2"/>
      <w:bookmarkEnd w:id="3"/>
      <w:bookmarkEnd w:id="4"/>
      <w:r w:rsidRPr="005868A4">
        <w:rPr>
          <w:rFonts w:eastAsia="CMR8"/>
          <w:kern w:val="0"/>
          <w:sz w:val="16"/>
          <w:szCs w:val="16"/>
        </w:rPr>
        <w:t>)</w:t>
      </w:r>
    </w:p>
    <w:p w14:paraId="7A4EB15B" w14:textId="180FE4A5" w:rsidR="00E11B86" w:rsidRPr="00E11B86" w:rsidRDefault="00E11B86" w:rsidP="00E11B86">
      <w:pPr>
        <w:tabs>
          <w:tab w:val="clear" w:pos="420"/>
        </w:tabs>
        <w:autoSpaceDE w:val="0"/>
        <w:autoSpaceDN w:val="0"/>
        <w:adjustRightInd w:val="0"/>
        <w:spacing w:line="240" w:lineRule="auto"/>
        <w:ind w:firstLineChars="100" w:firstLine="160"/>
        <w:jc w:val="left"/>
        <w:rPr>
          <w:rFonts w:eastAsiaTheme="minorEastAsia"/>
          <w:kern w:val="0"/>
          <w:sz w:val="16"/>
          <w:szCs w:val="16"/>
        </w:rPr>
      </w:pPr>
      <w:r>
        <w:rPr>
          <w:rFonts w:eastAsiaTheme="minorEastAsia" w:hint="eastAsia"/>
          <w:kern w:val="0"/>
          <w:sz w:val="16"/>
          <w:szCs w:val="16"/>
        </w:rPr>
        <w:t>1</w:t>
      </w:r>
      <w:r w:rsidRPr="005868A4">
        <w:rPr>
          <w:rFonts w:eastAsia="CMR8"/>
          <w:kern w:val="0"/>
          <w:sz w:val="16"/>
          <w:szCs w:val="16"/>
        </w:rPr>
        <w:t xml:space="preserve">) E-mail: </w:t>
      </w:r>
      <w:r>
        <w:rPr>
          <w:rFonts w:eastAsiaTheme="minorEastAsia" w:hint="eastAsia"/>
          <w:kern w:val="0"/>
          <w:sz w:val="16"/>
          <w:szCs w:val="16"/>
        </w:rPr>
        <w:t>liushb</w:t>
      </w:r>
      <w:r w:rsidRPr="005868A4">
        <w:rPr>
          <w:rFonts w:eastAsia="CMR8"/>
          <w:kern w:val="0"/>
          <w:sz w:val="16"/>
          <w:szCs w:val="16"/>
        </w:rPr>
        <w:t>@ustc.edu.cn (corresponding author)</w:t>
      </w:r>
    </w:p>
    <w:p w14:paraId="19CD636F" w14:textId="3E483E60" w:rsidR="00E11B86" w:rsidRPr="005868A4" w:rsidRDefault="00E11B86" w:rsidP="00E11B86">
      <w:pPr>
        <w:tabs>
          <w:tab w:val="clear" w:pos="420"/>
        </w:tabs>
        <w:autoSpaceDE w:val="0"/>
        <w:autoSpaceDN w:val="0"/>
        <w:adjustRightInd w:val="0"/>
        <w:spacing w:line="240" w:lineRule="auto"/>
        <w:ind w:firstLineChars="100" w:firstLine="160"/>
        <w:jc w:val="left"/>
        <w:rPr>
          <w:rFonts w:eastAsia="CMR8"/>
          <w:kern w:val="0"/>
          <w:sz w:val="16"/>
          <w:szCs w:val="16"/>
        </w:rPr>
      </w:pPr>
      <w:r>
        <w:rPr>
          <w:rFonts w:eastAsiaTheme="minorEastAsia" w:hint="eastAsia"/>
          <w:kern w:val="0"/>
          <w:sz w:val="16"/>
          <w:szCs w:val="16"/>
        </w:rPr>
        <w:t>2</w:t>
      </w:r>
      <w:r w:rsidRPr="005868A4">
        <w:rPr>
          <w:rFonts w:eastAsia="CMR8"/>
          <w:kern w:val="0"/>
          <w:sz w:val="16"/>
          <w:szCs w:val="16"/>
        </w:rPr>
        <w:t xml:space="preserve">) E-mail: </w:t>
      </w:r>
      <w:r>
        <w:rPr>
          <w:rFonts w:eastAsiaTheme="minorEastAsia" w:hint="eastAsia"/>
          <w:kern w:val="0"/>
          <w:sz w:val="16"/>
          <w:szCs w:val="16"/>
        </w:rPr>
        <w:t>qibx</w:t>
      </w:r>
      <w:r w:rsidRPr="005868A4">
        <w:rPr>
          <w:rFonts w:eastAsia="CMR8"/>
          <w:kern w:val="0"/>
          <w:sz w:val="16"/>
          <w:szCs w:val="16"/>
        </w:rPr>
        <w:t>@</w:t>
      </w:r>
      <w:r>
        <w:rPr>
          <w:rFonts w:eastAsiaTheme="minorEastAsia" w:hint="eastAsia"/>
          <w:kern w:val="0"/>
          <w:sz w:val="16"/>
          <w:szCs w:val="16"/>
        </w:rPr>
        <w:t>mail.</w:t>
      </w:r>
      <w:r w:rsidRPr="005868A4">
        <w:rPr>
          <w:rFonts w:eastAsia="CMR8"/>
          <w:kern w:val="0"/>
          <w:sz w:val="16"/>
          <w:szCs w:val="16"/>
        </w:rPr>
        <w:t>ustc.edu.cn</w:t>
      </w:r>
    </w:p>
    <w:p w14:paraId="2B22ADD8" w14:textId="77777777" w:rsidR="00E11B86" w:rsidRPr="00E11B86" w:rsidRDefault="00E11B86" w:rsidP="00DB3D2E">
      <w:pPr>
        <w:tabs>
          <w:tab w:val="clear" w:pos="420"/>
        </w:tabs>
        <w:autoSpaceDE w:val="0"/>
        <w:autoSpaceDN w:val="0"/>
        <w:adjustRightInd w:val="0"/>
        <w:spacing w:line="240" w:lineRule="auto"/>
        <w:ind w:firstLineChars="100" w:firstLine="160"/>
        <w:jc w:val="left"/>
        <w:rPr>
          <w:rFonts w:eastAsiaTheme="minorEastAsia"/>
          <w:kern w:val="0"/>
          <w:sz w:val="16"/>
          <w:szCs w:val="16"/>
        </w:rPr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BC42052" w14:textId="42524964" w:rsidR="00E455B2" w:rsidRPr="00DB3D2E" w:rsidRDefault="00D900BB" w:rsidP="00D900BB">
    <w:pPr>
      <w:spacing w:line="420" w:lineRule="exact"/>
      <w:jc w:val="center"/>
      <w:rPr>
        <w:rFonts w:eastAsia="Times New Roman"/>
        <w:color w:val="000000" w:themeColor="text1"/>
        <w:sz w:val="18"/>
        <w:szCs w:val="20"/>
      </w:rPr>
    </w:pPr>
    <w:r w:rsidRPr="00DB3D2E">
      <w:rPr>
        <w:sz w:val="20"/>
      </w:rPr>
      <w:t xml:space="preserve">Submitted to </w:t>
    </w:r>
    <w:r w:rsidRPr="00DB3D2E">
      <w:rPr>
        <w:rFonts w:ascii="宋体" w:cs="宋体"/>
        <w:sz w:val="20"/>
      </w:rPr>
      <w:t>“</w:t>
    </w:r>
    <w:r w:rsidRPr="00DB3D2E">
      <w:rPr>
        <w:rStyle w:val="keyword"/>
        <w:rFonts w:eastAsia="Times New Roman" w:hint="eastAsia"/>
        <w:color w:val="000000" w:themeColor="text1"/>
        <w:sz w:val="18"/>
        <w:szCs w:val="20"/>
      </w:rPr>
      <w:t>IEEE Real</w:t>
    </w:r>
    <w:r w:rsidR="00601A85" w:rsidRPr="00DB3D2E">
      <w:rPr>
        <w:rStyle w:val="keyword"/>
        <w:rFonts w:eastAsia="Times New Roman" w:hint="eastAsia"/>
        <w:color w:val="000000" w:themeColor="text1"/>
        <w:sz w:val="18"/>
        <w:szCs w:val="20"/>
      </w:rPr>
      <w:t>-</w:t>
    </w:r>
    <w:r w:rsidRPr="00DB3D2E">
      <w:rPr>
        <w:rStyle w:val="keyword"/>
        <w:rFonts w:eastAsia="Times New Roman" w:hint="eastAsia"/>
        <w:color w:val="000000" w:themeColor="text1"/>
        <w:sz w:val="18"/>
        <w:szCs w:val="20"/>
      </w:rPr>
      <w:t>time</w:t>
    </w:r>
    <w:r w:rsidRPr="00DB3D2E">
      <w:rPr>
        <w:rStyle w:val="keyword"/>
        <w:rFonts w:eastAsia="Times New Roman"/>
        <w:color w:val="000000" w:themeColor="text1"/>
        <w:sz w:val="18"/>
        <w:szCs w:val="20"/>
        <w:lang w:eastAsia="en-US"/>
      </w:rPr>
      <w:t xml:space="preserve"> 2016 Conference</w:t>
    </w:r>
    <w:r w:rsidRPr="00DB3D2E">
      <w:rPr>
        <w:sz w:val="20"/>
      </w:rPr>
      <w:t>”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09202C"/>
    <w:multiLevelType w:val="hybridMultilevel"/>
    <w:tmpl w:val="A7BC47EA"/>
    <w:lvl w:ilvl="0" w:tplc="71404530">
      <w:start w:val="1"/>
      <w:numFmt w:val="decimal"/>
      <w:pStyle w:val="ref"/>
      <w:lvlText w:val="[%1] 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750" w:hanging="420"/>
      </w:pPr>
    </w:lvl>
    <w:lvl w:ilvl="2" w:tplc="0409001B" w:tentative="1">
      <w:start w:val="1"/>
      <w:numFmt w:val="lowerRoman"/>
      <w:lvlText w:val="%3."/>
      <w:lvlJc w:val="right"/>
      <w:pPr>
        <w:ind w:left="1170" w:hanging="420"/>
      </w:pPr>
    </w:lvl>
    <w:lvl w:ilvl="3" w:tplc="0409000F" w:tentative="1">
      <w:start w:val="1"/>
      <w:numFmt w:val="decimal"/>
      <w:lvlText w:val="%4."/>
      <w:lvlJc w:val="left"/>
      <w:pPr>
        <w:ind w:left="1590" w:hanging="420"/>
      </w:pPr>
    </w:lvl>
    <w:lvl w:ilvl="4" w:tplc="04090019" w:tentative="1">
      <w:start w:val="1"/>
      <w:numFmt w:val="lowerLetter"/>
      <w:lvlText w:val="%5)"/>
      <w:lvlJc w:val="left"/>
      <w:pPr>
        <w:ind w:left="2010" w:hanging="420"/>
      </w:pPr>
    </w:lvl>
    <w:lvl w:ilvl="5" w:tplc="0409001B" w:tentative="1">
      <w:start w:val="1"/>
      <w:numFmt w:val="lowerRoman"/>
      <w:lvlText w:val="%6."/>
      <w:lvlJc w:val="right"/>
      <w:pPr>
        <w:ind w:left="2430" w:hanging="420"/>
      </w:pPr>
    </w:lvl>
    <w:lvl w:ilvl="6" w:tplc="0409000F" w:tentative="1">
      <w:start w:val="1"/>
      <w:numFmt w:val="decimal"/>
      <w:lvlText w:val="%7."/>
      <w:lvlJc w:val="left"/>
      <w:pPr>
        <w:ind w:left="2850" w:hanging="420"/>
      </w:pPr>
    </w:lvl>
    <w:lvl w:ilvl="7" w:tplc="04090019" w:tentative="1">
      <w:start w:val="1"/>
      <w:numFmt w:val="lowerLetter"/>
      <w:lvlText w:val="%8)"/>
      <w:lvlJc w:val="left"/>
      <w:pPr>
        <w:ind w:left="3270" w:hanging="420"/>
      </w:pPr>
    </w:lvl>
    <w:lvl w:ilvl="8" w:tplc="0409001B" w:tentative="1">
      <w:start w:val="1"/>
      <w:numFmt w:val="lowerRoman"/>
      <w:lvlText w:val="%9."/>
      <w:lvlJc w:val="right"/>
      <w:pPr>
        <w:ind w:left="3690" w:hanging="420"/>
      </w:pPr>
    </w:lvl>
  </w:abstractNum>
  <w:abstractNum w:abstractNumId="1">
    <w:nsid w:val="0EFD3516"/>
    <w:multiLevelType w:val="multilevel"/>
    <w:tmpl w:val="9B243E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4D90029"/>
    <w:multiLevelType w:val="hybridMultilevel"/>
    <w:tmpl w:val="A5507404"/>
    <w:lvl w:ilvl="0" w:tplc="5FB4EA2E">
      <w:start w:val="1"/>
      <w:numFmt w:val="bullet"/>
      <w:lvlText w:val="•"/>
      <w:lvlJc w:val="left"/>
      <w:pPr>
        <w:ind w:left="11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3">
    <w:nsid w:val="189C4C15"/>
    <w:multiLevelType w:val="hybridMultilevel"/>
    <w:tmpl w:val="E5BC175C"/>
    <w:lvl w:ilvl="0" w:tplc="D1402CEC">
      <w:start w:val="1"/>
      <w:numFmt w:val="decimal"/>
      <w:pStyle w:val="a"/>
      <w:lvlText w:val="%1"/>
      <w:lvlJc w:val="left"/>
      <w:pPr>
        <w:tabs>
          <w:tab w:val="num" w:pos="403"/>
        </w:tabs>
        <w:ind w:left="403" w:hanging="403"/>
      </w:pPr>
      <w:rPr>
        <w:rFonts w:hint="eastAsia"/>
        <w:i w:val="0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DF867C9"/>
    <w:multiLevelType w:val="multilevel"/>
    <w:tmpl w:val="A0FED79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20545C8A"/>
    <w:multiLevelType w:val="multilevel"/>
    <w:tmpl w:val="EE024B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14F12BA"/>
    <w:multiLevelType w:val="multilevel"/>
    <w:tmpl w:val="41FE3D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24743B20"/>
    <w:multiLevelType w:val="multilevel"/>
    <w:tmpl w:val="87D0B50E"/>
    <w:lvl w:ilvl="0">
      <w:start w:val="2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33784B01"/>
    <w:multiLevelType w:val="multilevel"/>
    <w:tmpl w:val="4BBA88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10">
    <w:nsid w:val="3BFD0B10"/>
    <w:multiLevelType w:val="multilevel"/>
    <w:tmpl w:val="8F02AD3C"/>
    <w:lvl w:ilvl="0">
      <w:start w:val="2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41355816"/>
    <w:multiLevelType w:val="hybridMultilevel"/>
    <w:tmpl w:val="33084368"/>
    <w:lvl w:ilvl="0" w:tplc="E0ACB28E">
      <w:start w:val="1"/>
      <w:numFmt w:val="decimal"/>
      <w:pStyle w:val="2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6156305"/>
    <w:multiLevelType w:val="multilevel"/>
    <w:tmpl w:val="14741C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490505CF"/>
    <w:multiLevelType w:val="hybridMultilevel"/>
    <w:tmpl w:val="7E3E811C"/>
    <w:lvl w:ilvl="0" w:tplc="EE76D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56665782"/>
    <w:multiLevelType w:val="multilevel"/>
    <w:tmpl w:val="746A951E"/>
    <w:lvl w:ilvl="0">
      <w:start w:val="1"/>
      <w:numFmt w:val="none"/>
      <w:lvlText w:val=""/>
      <w:lvlJc w:val="left"/>
      <w:pPr>
        <w:tabs>
          <w:tab w:val="num" w:pos="0"/>
        </w:tabs>
        <w:ind w:left="375" w:hanging="375"/>
      </w:pPr>
      <w:rPr>
        <w:rFonts w:eastAsia="宋体" w:hint="eastAsia"/>
        <w:b/>
        <w:i w:val="0"/>
        <w:sz w:val="24"/>
        <w:szCs w:val="24"/>
      </w:rPr>
    </w:lvl>
    <w:lvl w:ilvl="1">
      <w:start w:val="1"/>
      <w:numFmt w:val="decimal"/>
      <w:isLgl/>
      <w:lvlText w:val="%2"/>
      <w:lvlJc w:val="left"/>
      <w:pPr>
        <w:tabs>
          <w:tab w:val="num" w:pos="0"/>
        </w:tabs>
        <w:ind w:left="0" w:firstLine="0"/>
      </w:pPr>
      <w:rPr>
        <w:rFonts w:ascii="Times New Roman" w:eastAsia="宋体" w:hAnsi="Times New Roman" w:hint="default"/>
        <w:b/>
        <w:i w:val="0"/>
        <w:sz w:val="21"/>
        <w:szCs w:val="21"/>
      </w:rPr>
    </w:lvl>
    <w:lvl w:ilvl="2">
      <w:start w:val="1"/>
      <w:numFmt w:val="decimal"/>
      <w:pStyle w:val="3"/>
      <w:isLgl/>
      <w:lvlText w:val="%1%2.%3"/>
      <w:lvlJc w:val="left"/>
      <w:pPr>
        <w:tabs>
          <w:tab w:val="num" w:pos="0"/>
        </w:tabs>
        <w:ind w:left="367" w:hanging="367"/>
      </w:pPr>
      <w:rPr>
        <w:rFonts w:ascii="Times New Roman" w:eastAsia="宋体" w:hAnsi="Times New Roman" w:hint="default"/>
        <w:b/>
        <w:i w:val="0"/>
        <w:sz w:val="21"/>
        <w:szCs w:val="21"/>
      </w:rPr>
    </w:lvl>
    <w:lvl w:ilvl="3">
      <w:start w:val="1"/>
      <w:numFmt w:val="decimal"/>
      <w:pStyle w:val="4"/>
      <w:isLgl/>
      <w:lvlText w:val="%1%2.%3.%4"/>
      <w:lvlJc w:val="left"/>
      <w:pPr>
        <w:tabs>
          <w:tab w:val="num" w:pos="851"/>
        </w:tabs>
        <w:ind w:left="330" w:hanging="330"/>
      </w:pPr>
      <w:rPr>
        <w:rFonts w:eastAsia="宋体" w:hint="eastAsia"/>
        <w:b/>
        <w:i w:val="0"/>
        <w:sz w:val="21"/>
        <w:szCs w:val="21"/>
      </w:rPr>
    </w:lvl>
    <w:lvl w:ilvl="4">
      <w:start w:val="1"/>
      <w:numFmt w:val="decimal"/>
      <w:isLgl/>
      <w:lvlText w:val="%1.%2.%3.%4.%5"/>
      <w:lvlJc w:val="left"/>
      <w:pPr>
        <w:tabs>
          <w:tab w:val="num" w:pos="330"/>
        </w:tabs>
        <w:ind w:left="330" w:hanging="33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tabs>
          <w:tab w:val="num" w:pos="330"/>
        </w:tabs>
        <w:ind w:left="330" w:hanging="33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num" w:pos="330"/>
        </w:tabs>
        <w:ind w:left="330" w:hanging="33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30"/>
        </w:tabs>
        <w:ind w:left="330" w:hanging="33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330"/>
        </w:tabs>
        <w:ind w:left="330" w:hanging="330"/>
      </w:pPr>
      <w:rPr>
        <w:rFonts w:hint="eastAsia"/>
      </w:rPr>
    </w:lvl>
  </w:abstractNum>
  <w:abstractNum w:abstractNumId="15">
    <w:nsid w:val="571E62E5"/>
    <w:multiLevelType w:val="multilevel"/>
    <w:tmpl w:val="65B073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628F5514"/>
    <w:multiLevelType w:val="multilevel"/>
    <w:tmpl w:val="503C84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63D7040D"/>
    <w:multiLevelType w:val="multilevel"/>
    <w:tmpl w:val="1EB0CA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93B40F6"/>
    <w:multiLevelType w:val="multilevel"/>
    <w:tmpl w:val="9E42FA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6C402C58"/>
    <w:multiLevelType w:val="hybridMultilevel"/>
    <w:tmpl w:val="9A1CA078"/>
    <w:lvl w:ilvl="0" w:tplc="C8D6570A">
      <w:start w:val="1"/>
      <w:numFmt w:val="decimal"/>
      <w:pStyle w:val="figurecaption"/>
      <w:lvlText w:val="Fig. %1.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>
    <w:nsid w:val="6CD32DA8"/>
    <w:multiLevelType w:val="singleLevel"/>
    <w:tmpl w:val="F19EC614"/>
    <w:lvl w:ilvl="0">
      <w:start w:val="1"/>
      <w:numFmt w:val="upperRoman"/>
      <w:pStyle w:val="tablehead"/>
      <w:lvlText w:val="TABLE %1. "/>
      <w:lvlJc w:val="left"/>
      <w:pPr>
        <w:tabs>
          <w:tab w:val="num" w:pos="1080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24"/>
        <w:szCs w:val="24"/>
      </w:rPr>
    </w:lvl>
  </w:abstractNum>
  <w:abstractNum w:abstractNumId="21">
    <w:nsid w:val="702F1391"/>
    <w:multiLevelType w:val="multilevel"/>
    <w:tmpl w:val="9E6873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7FB21369"/>
    <w:multiLevelType w:val="hybridMultilevel"/>
    <w:tmpl w:val="311C6F46"/>
    <w:lvl w:ilvl="0" w:tplc="04A0E60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4"/>
  </w:num>
  <w:num w:numId="2">
    <w:abstractNumId w:val="3"/>
  </w:num>
  <w:num w:numId="3">
    <w:abstractNumId w:val="20"/>
  </w:num>
  <w:num w:numId="4">
    <w:abstractNumId w:val="19"/>
  </w:num>
  <w:num w:numId="5">
    <w:abstractNumId w:val="11"/>
  </w:num>
  <w:num w:numId="6">
    <w:abstractNumId w:val="13"/>
  </w:num>
  <w:num w:numId="7">
    <w:abstractNumId w:val="7"/>
  </w:num>
  <w:num w:numId="8">
    <w:abstractNumId w:val="22"/>
  </w:num>
  <w:num w:numId="9">
    <w:abstractNumId w:val="2"/>
  </w:num>
  <w:num w:numId="10">
    <w:abstractNumId w:val="10"/>
  </w:num>
  <w:num w:numId="11">
    <w:abstractNumId w:val="12"/>
  </w:num>
  <w:num w:numId="12">
    <w:abstractNumId w:val="5"/>
  </w:num>
  <w:num w:numId="13">
    <w:abstractNumId w:val="17"/>
  </w:num>
  <w:num w:numId="14">
    <w:abstractNumId w:val="16"/>
  </w:num>
  <w:num w:numId="15">
    <w:abstractNumId w:val="8"/>
  </w:num>
  <w:num w:numId="16">
    <w:abstractNumId w:val="1"/>
  </w:num>
  <w:num w:numId="17">
    <w:abstractNumId w:val="9"/>
  </w:num>
  <w:num w:numId="18">
    <w:abstractNumId w:val="21"/>
  </w:num>
  <w:num w:numId="19">
    <w:abstractNumId w:val="18"/>
  </w:num>
  <w:num w:numId="20">
    <w:abstractNumId w:val="15"/>
  </w:num>
  <w:num w:numId="21">
    <w:abstractNumId w:val="11"/>
  </w:num>
  <w:num w:numId="22">
    <w:abstractNumId w:val="6"/>
  </w:num>
  <w:num w:numId="23">
    <w:abstractNumId w:val="0"/>
  </w:num>
  <w:num w:numId="24">
    <w:abstractNumId w:val="0"/>
    <w:lvlOverride w:ilvl="0">
      <w:startOverride w:val="1"/>
    </w:lvlOverride>
  </w:num>
  <w:num w:numId="25">
    <w:abstractNumId w:val="0"/>
  </w:num>
  <w:num w:numId="26">
    <w:abstractNumId w:val="4"/>
  </w:num>
  <w:num w:numId="27">
    <w:abstractNumId w:val="0"/>
  </w:num>
  <w:num w:numId="28">
    <w:abstractNumId w:val="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removePersonalInformation/>
  <w:removeDateAndTime/>
  <w:bordersDoNotSurroundHeader/>
  <w:bordersDoNotSurroundFooter/>
  <w:activeWritingStyle w:appName="MSWord" w:lang="en-US" w:vendorID="64" w:dllVersion="131078" w:nlCheck="1" w:checkStyle="1"/>
  <w:activeWritingStyle w:appName="MSWord" w:lang="zh-CN" w:vendorID="64" w:dllVersion="131077" w:nlCheck="1" w:checkStyle="1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o:allowoverlap="f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52F8"/>
    <w:rsid w:val="000005EB"/>
    <w:rsid w:val="00001740"/>
    <w:rsid w:val="00001FA0"/>
    <w:rsid w:val="00002BCB"/>
    <w:rsid w:val="00004095"/>
    <w:rsid w:val="00004CE5"/>
    <w:rsid w:val="00004E3F"/>
    <w:rsid w:val="00005DA6"/>
    <w:rsid w:val="00005F7E"/>
    <w:rsid w:val="00006170"/>
    <w:rsid w:val="00006411"/>
    <w:rsid w:val="00006D23"/>
    <w:rsid w:val="00007114"/>
    <w:rsid w:val="00011A83"/>
    <w:rsid w:val="000129CD"/>
    <w:rsid w:val="00012C29"/>
    <w:rsid w:val="00013BAB"/>
    <w:rsid w:val="00013C1C"/>
    <w:rsid w:val="00014E32"/>
    <w:rsid w:val="00014FDC"/>
    <w:rsid w:val="00015505"/>
    <w:rsid w:val="000159BA"/>
    <w:rsid w:val="00016979"/>
    <w:rsid w:val="0001766E"/>
    <w:rsid w:val="00021B2B"/>
    <w:rsid w:val="00022208"/>
    <w:rsid w:val="0002265A"/>
    <w:rsid w:val="00022EC7"/>
    <w:rsid w:val="00024BD9"/>
    <w:rsid w:val="0002574F"/>
    <w:rsid w:val="0002590C"/>
    <w:rsid w:val="0002591D"/>
    <w:rsid w:val="00026D5D"/>
    <w:rsid w:val="00027024"/>
    <w:rsid w:val="0002724F"/>
    <w:rsid w:val="0002786D"/>
    <w:rsid w:val="0003028E"/>
    <w:rsid w:val="000305E5"/>
    <w:rsid w:val="00031213"/>
    <w:rsid w:val="00031251"/>
    <w:rsid w:val="000320BC"/>
    <w:rsid w:val="00033CC4"/>
    <w:rsid w:val="0003658F"/>
    <w:rsid w:val="00040E5E"/>
    <w:rsid w:val="00041355"/>
    <w:rsid w:val="000413EC"/>
    <w:rsid w:val="000429BA"/>
    <w:rsid w:val="00043074"/>
    <w:rsid w:val="00044DD2"/>
    <w:rsid w:val="00044F59"/>
    <w:rsid w:val="0004684F"/>
    <w:rsid w:val="000477D5"/>
    <w:rsid w:val="00047CDC"/>
    <w:rsid w:val="00047D98"/>
    <w:rsid w:val="00050EE4"/>
    <w:rsid w:val="000516F4"/>
    <w:rsid w:val="00051A1D"/>
    <w:rsid w:val="00051BC7"/>
    <w:rsid w:val="00052499"/>
    <w:rsid w:val="00054B88"/>
    <w:rsid w:val="00055544"/>
    <w:rsid w:val="0005627D"/>
    <w:rsid w:val="00056536"/>
    <w:rsid w:val="00056827"/>
    <w:rsid w:val="00056E10"/>
    <w:rsid w:val="000575CD"/>
    <w:rsid w:val="000604C6"/>
    <w:rsid w:val="00061684"/>
    <w:rsid w:val="0006240D"/>
    <w:rsid w:val="00062415"/>
    <w:rsid w:val="000627EE"/>
    <w:rsid w:val="000630DD"/>
    <w:rsid w:val="00064348"/>
    <w:rsid w:val="00064A72"/>
    <w:rsid w:val="00064BA5"/>
    <w:rsid w:val="00065258"/>
    <w:rsid w:val="00065D4F"/>
    <w:rsid w:val="0006770E"/>
    <w:rsid w:val="0007011F"/>
    <w:rsid w:val="0007137C"/>
    <w:rsid w:val="00071F10"/>
    <w:rsid w:val="00073B5D"/>
    <w:rsid w:val="0007428D"/>
    <w:rsid w:val="00075AE7"/>
    <w:rsid w:val="0007627A"/>
    <w:rsid w:val="00076548"/>
    <w:rsid w:val="00077223"/>
    <w:rsid w:val="0008058C"/>
    <w:rsid w:val="00080AA6"/>
    <w:rsid w:val="00080CE3"/>
    <w:rsid w:val="00081918"/>
    <w:rsid w:val="00083C8C"/>
    <w:rsid w:val="00083D1F"/>
    <w:rsid w:val="000848CD"/>
    <w:rsid w:val="00084C4C"/>
    <w:rsid w:val="000852DF"/>
    <w:rsid w:val="00085AD9"/>
    <w:rsid w:val="00087911"/>
    <w:rsid w:val="00087C88"/>
    <w:rsid w:val="000909CC"/>
    <w:rsid w:val="000918B2"/>
    <w:rsid w:val="00091B05"/>
    <w:rsid w:val="000926A8"/>
    <w:rsid w:val="00093A3D"/>
    <w:rsid w:val="000945CC"/>
    <w:rsid w:val="000A00A7"/>
    <w:rsid w:val="000A0B7C"/>
    <w:rsid w:val="000A0D7A"/>
    <w:rsid w:val="000A1A20"/>
    <w:rsid w:val="000A651F"/>
    <w:rsid w:val="000A6554"/>
    <w:rsid w:val="000A7564"/>
    <w:rsid w:val="000A7D36"/>
    <w:rsid w:val="000B0C54"/>
    <w:rsid w:val="000B0E7A"/>
    <w:rsid w:val="000B24A1"/>
    <w:rsid w:val="000B3611"/>
    <w:rsid w:val="000B463D"/>
    <w:rsid w:val="000B51A0"/>
    <w:rsid w:val="000C1555"/>
    <w:rsid w:val="000C2510"/>
    <w:rsid w:val="000C3670"/>
    <w:rsid w:val="000C5BC8"/>
    <w:rsid w:val="000C5E51"/>
    <w:rsid w:val="000C6211"/>
    <w:rsid w:val="000C7A97"/>
    <w:rsid w:val="000D00FA"/>
    <w:rsid w:val="000D0BB6"/>
    <w:rsid w:val="000D1C86"/>
    <w:rsid w:val="000D1CF5"/>
    <w:rsid w:val="000D4B5B"/>
    <w:rsid w:val="000D785E"/>
    <w:rsid w:val="000E0FF5"/>
    <w:rsid w:val="000E1EBC"/>
    <w:rsid w:val="000E210E"/>
    <w:rsid w:val="000E2A3C"/>
    <w:rsid w:val="000E755A"/>
    <w:rsid w:val="000E7823"/>
    <w:rsid w:val="000E7C0B"/>
    <w:rsid w:val="000E7FB4"/>
    <w:rsid w:val="000F071C"/>
    <w:rsid w:val="000F3597"/>
    <w:rsid w:val="000F465B"/>
    <w:rsid w:val="000F55D8"/>
    <w:rsid w:val="000F5642"/>
    <w:rsid w:val="000F6186"/>
    <w:rsid w:val="000F644C"/>
    <w:rsid w:val="000F793B"/>
    <w:rsid w:val="0010000E"/>
    <w:rsid w:val="00100039"/>
    <w:rsid w:val="00101CFA"/>
    <w:rsid w:val="00102414"/>
    <w:rsid w:val="00102B9C"/>
    <w:rsid w:val="0010332C"/>
    <w:rsid w:val="00103D13"/>
    <w:rsid w:val="00107829"/>
    <w:rsid w:val="00107E2F"/>
    <w:rsid w:val="00110721"/>
    <w:rsid w:val="00110AAF"/>
    <w:rsid w:val="00111074"/>
    <w:rsid w:val="001110AA"/>
    <w:rsid w:val="00111C1D"/>
    <w:rsid w:val="001128C3"/>
    <w:rsid w:val="00113CF3"/>
    <w:rsid w:val="001145E3"/>
    <w:rsid w:val="00114F5E"/>
    <w:rsid w:val="00116256"/>
    <w:rsid w:val="00116E38"/>
    <w:rsid w:val="00117ABB"/>
    <w:rsid w:val="00117BB5"/>
    <w:rsid w:val="00120AA8"/>
    <w:rsid w:val="00121274"/>
    <w:rsid w:val="00121CD5"/>
    <w:rsid w:val="0012230C"/>
    <w:rsid w:val="00122A9D"/>
    <w:rsid w:val="00123F8A"/>
    <w:rsid w:val="00124436"/>
    <w:rsid w:val="001249EE"/>
    <w:rsid w:val="00127CCD"/>
    <w:rsid w:val="00133DED"/>
    <w:rsid w:val="0013419F"/>
    <w:rsid w:val="0013453D"/>
    <w:rsid w:val="001346F8"/>
    <w:rsid w:val="00135215"/>
    <w:rsid w:val="00136217"/>
    <w:rsid w:val="00136591"/>
    <w:rsid w:val="00137CAF"/>
    <w:rsid w:val="00140906"/>
    <w:rsid w:val="001418E9"/>
    <w:rsid w:val="00141A08"/>
    <w:rsid w:val="0014209E"/>
    <w:rsid w:val="0014250F"/>
    <w:rsid w:val="00144F4C"/>
    <w:rsid w:val="00150AEB"/>
    <w:rsid w:val="00151A79"/>
    <w:rsid w:val="00151F86"/>
    <w:rsid w:val="001536DD"/>
    <w:rsid w:val="0015451D"/>
    <w:rsid w:val="00154545"/>
    <w:rsid w:val="00154B6A"/>
    <w:rsid w:val="00155301"/>
    <w:rsid w:val="001569B4"/>
    <w:rsid w:val="00156CC5"/>
    <w:rsid w:val="00157673"/>
    <w:rsid w:val="0016006F"/>
    <w:rsid w:val="0016163D"/>
    <w:rsid w:val="0016173D"/>
    <w:rsid w:val="00161BA9"/>
    <w:rsid w:val="00163205"/>
    <w:rsid w:val="00164266"/>
    <w:rsid w:val="001655FC"/>
    <w:rsid w:val="00166074"/>
    <w:rsid w:val="00170738"/>
    <w:rsid w:val="00170929"/>
    <w:rsid w:val="00171B24"/>
    <w:rsid w:val="00172233"/>
    <w:rsid w:val="00173F07"/>
    <w:rsid w:val="00175DCD"/>
    <w:rsid w:val="00176101"/>
    <w:rsid w:val="00176D25"/>
    <w:rsid w:val="00176D98"/>
    <w:rsid w:val="00180D29"/>
    <w:rsid w:val="001810BD"/>
    <w:rsid w:val="00181E6C"/>
    <w:rsid w:val="00182053"/>
    <w:rsid w:val="00182B6D"/>
    <w:rsid w:val="00183040"/>
    <w:rsid w:val="00190517"/>
    <w:rsid w:val="00190EDE"/>
    <w:rsid w:val="00191801"/>
    <w:rsid w:val="00192CCE"/>
    <w:rsid w:val="00192F48"/>
    <w:rsid w:val="00194BED"/>
    <w:rsid w:val="00194DF0"/>
    <w:rsid w:val="001953DF"/>
    <w:rsid w:val="00196401"/>
    <w:rsid w:val="001964ED"/>
    <w:rsid w:val="0019724F"/>
    <w:rsid w:val="00197AFF"/>
    <w:rsid w:val="001A246D"/>
    <w:rsid w:val="001A3DE2"/>
    <w:rsid w:val="001A4327"/>
    <w:rsid w:val="001A49C3"/>
    <w:rsid w:val="001A529C"/>
    <w:rsid w:val="001A541C"/>
    <w:rsid w:val="001A5A9B"/>
    <w:rsid w:val="001A66C4"/>
    <w:rsid w:val="001A6E6C"/>
    <w:rsid w:val="001A7A14"/>
    <w:rsid w:val="001B1AA5"/>
    <w:rsid w:val="001B1BFC"/>
    <w:rsid w:val="001B1EF2"/>
    <w:rsid w:val="001B345D"/>
    <w:rsid w:val="001B3ED9"/>
    <w:rsid w:val="001B4B9A"/>
    <w:rsid w:val="001B4F9D"/>
    <w:rsid w:val="001B60BE"/>
    <w:rsid w:val="001B66C1"/>
    <w:rsid w:val="001B6ADA"/>
    <w:rsid w:val="001B6EFD"/>
    <w:rsid w:val="001C049C"/>
    <w:rsid w:val="001C04F1"/>
    <w:rsid w:val="001C1705"/>
    <w:rsid w:val="001C1816"/>
    <w:rsid w:val="001C1ED7"/>
    <w:rsid w:val="001C6568"/>
    <w:rsid w:val="001C6B3F"/>
    <w:rsid w:val="001C7E89"/>
    <w:rsid w:val="001D01C2"/>
    <w:rsid w:val="001D1128"/>
    <w:rsid w:val="001D2D14"/>
    <w:rsid w:val="001D3FC2"/>
    <w:rsid w:val="001D412E"/>
    <w:rsid w:val="001D4967"/>
    <w:rsid w:val="001D77A8"/>
    <w:rsid w:val="001D7DA2"/>
    <w:rsid w:val="001E12BD"/>
    <w:rsid w:val="001E2F72"/>
    <w:rsid w:val="001E30F4"/>
    <w:rsid w:val="001E329B"/>
    <w:rsid w:val="001E46BE"/>
    <w:rsid w:val="001E5910"/>
    <w:rsid w:val="001E5EFD"/>
    <w:rsid w:val="001E6502"/>
    <w:rsid w:val="001E73E6"/>
    <w:rsid w:val="001F10FE"/>
    <w:rsid w:val="001F128D"/>
    <w:rsid w:val="001F1301"/>
    <w:rsid w:val="001F1638"/>
    <w:rsid w:val="001F19F7"/>
    <w:rsid w:val="001F2887"/>
    <w:rsid w:val="001F2E78"/>
    <w:rsid w:val="001F3120"/>
    <w:rsid w:val="001F3C33"/>
    <w:rsid w:val="001F3EAE"/>
    <w:rsid w:val="001F4366"/>
    <w:rsid w:val="001F5DF6"/>
    <w:rsid w:val="001F6B3E"/>
    <w:rsid w:val="001F7330"/>
    <w:rsid w:val="002003CF"/>
    <w:rsid w:val="002006DC"/>
    <w:rsid w:val="00200872"/>
    <w:rsid w:val="00200F6B"/>
    <w:rsid w:val="00201805"/>
    <w:rsid w:val="00201ABF"/>
    <w:rsid w:val="00202824"/>
    <w:rsid w:val="00203C93"/>
    <w:rsid w:val="002040B8"/>
    <w:rsid w:val="00204141"/>
    <w:rsid w:val="00204C46"/>
    <w:rsid w:val="00204EF0"/>
    <w:rsid w:val="00205310"/>
    <w:rsid w:val="00205371"/>
    <w:rsid w:val="00205695"/>
    <w:rsid w:val="00205F20"/>
    <w:rsid w:val="002062B4"/>
    <w:rsid w:val="0021010E"/>
    <w:rsid w:val="0021108C"/>
    <w:rsid w:val="002118CB"/>
    <w:rsid w:val="002120CF"/>
    <w:rsid w:val="002125D9"/>
    <w:rsid w:val="00212647"/>
    <w:rsid w:val="00213898"/>
    <w:rsid w:val="00214E99"/>
    <w:rsid w:val="00215621"/>
    <w:rsid w:val="00216536"/>
    <w:rsid w:val="00217E2A"/>
    <w:rsid w:val="002204FD"/>
    <w:rsid w:val="002221F3"/>
    <w:rsid w:val="0022221F"/>
    <w:rsid w:val="00222309"/>
    <w:rsid w:val="002223A4"/>
    <w:rsid w:val="00223130"/>
    <w:rsid w:val="00224228"/>
    <w:rsid w:val="0022488B"/>
    <w:rsid w:val="0022539D"/>
    <w:rsid w:val="002253AA"/>
    <w:rsid w:val="002254E2"/>
    <w:rsid w:val="00225710"/>
    <w:rsid w:val="00225873"/>
    <w:rsid w:val="002258DA"/>
    <w:rsid w:val="00225A0B"/>
    <w:rsid w:val="00225FEB"/>
    <w:rsid w:val="00226DBE"/>
    <w:rsid w:val="00227B5D"/>
    <w:rsid w:val="0023064A"/>
    <w:rsid w:val="0023201B"/>
    <w:rsid w:val="0023313C"/>
    <w:rsid w:val="00233161"/>
    <w:rsid w:val="00234C59"/>
    <w:rsid w:val="00235416"/>
    <w:rsid w:val="00235DC0"/>
    <w:rsid w:val="00236270"/>
    <w:rsid w:val="00236E63"/>
    <w:rsid w:val="002376F6"/>
    <w:rsid w:val="00241B4D"/>
    <w:rsid w:val="00242DC4"/>
    <w:rsid w:val="002435E8"/>
    <w:rsid w:val="00250D4F"/>
    <w:rsid w:val="00251A75"/>
    <w:rsid w:val="0025253F"/>
    <w:rsid w:val="002529B2"/>
    <w:rsid w:val="00252B1A"/>
    <w:rsid w:val="002530F0"/>
    <w:rsid w:val="002541B4"/>
    <w:rsid w:val="00256822"/>
    <w:rsid w:val="00256D73"/>
    <w:rsid w:val="00257224"/>
    <w:rsid w:val="00257AEE"/>
    <w:rsid w:val="002612CD"/>
    <w:rsid w:val="00261B8C"/>
    <w:rsid w:val="00261D68"/>
    <w:rsid w:val="00262E67"/>
    <w:rsid w:val="00263152"/>
    <w:rsid w:val="00263850"/>
    <w:rsid w:val="00264BA2"/>
    <w:rsid w:val="00265618"/>
    <w:rsid w:val="00265F5F"/>
    <w:rsid w:val="00266A4A"/>
    <w:rsid w:val="00266EC1"/>
    <w:rsid w:val="00270051"/>
    <w:rsid w:val="00270D33"/>
    <w:rsid w:val="00271B2D"/>
    <w:rsid w:val="00272D2C"/>
    <w:rsid w:val="0027383F"/>
    <w:rsid w:val="00273BE9"/>
    <w:rsid w:val="0027412E"/>
    <w:rsid w:val="0028071D"/>
    <w:rsid w:val="00280A86"/>
    <w:rsid w:val="00281F80"/>
    <w:rsid w:val="00282076"/>
    <w:rsid w:val="00282F41"/>
    <w:rsid w:val="00283E2B"/>
    <w:rsid w:val="00284900"/>
    <w:rsid w:val="0028605B"/>
    <w:rsid w:val="00286325"/>
    <w:rsid w:val="00286F99"/>
    <w:rsid w:val="00287794"/>
    <w:rsid w:val="00290233"/>
    <w:rsid w:val="002902B2"/>
    <w:rsid w:val="0029296E"/>
    <w:rsid w:val="00293D71"/>
    <w:rsid w:val="00293DD3"/>
    <w:rsid w:val="00296C21"/>
    <w:rsid w:val="002977FF"/>
    <w:rsid w:val="00297B84"/>
    <w:rsid w:val="00297E1F"/>
    <w:rsid w:val="002A0314"/>
    <w:rsid w:val="002A0A26"/>
    <w:rsid w:val="002A1809"/>
    <w:rsid w:val="002A289E"/>
    <w:rsid w:val="002A2B18"/>
    <w:rsid w:val="002A2B6F"/>
    <w:rsid w:val="002A3919"/>
    <w:rsid w:val="002A6289"/>
    <w:rsid w:val="002A65BF"/>
    <w:rsid w:val="002A6767"/>
    <w:rsid w:val="002A6A41"/>
    <w:rsid w:val="002A6CB2"/>
    <w:rsid w:val="002A6F67"/>
    <w:rsid w:val="002A7486"/>
    <w:rsid w:val="002A7917"/>
    <w:rsid w:val="002A7FB2"/>
    <w:rsid w:val="002B02E0"/>
    <w:rsid w:val="002B03DC"/>
    <w:rsid w:val="002B157C"/>
    <w:rsid w:val="002B281C"/>
    <w:rsid w:val="002B4543"/>
    <w:rsid w:val="002B498C"/>
    <w:rsid w:val="002B4CE4"/>
    <w:rsid w:val="002C1EF6"/>
    <w:rsid w:val="002C20E0"/>
    <w:rsid w:val="002C28C1"/>
    <w:rsid w:val="002C34FA"/>
    <w:rsid w:val="002C4DE8"/>
    <w:rsid w:val="002C529B"/>
    <w:rsid w:val="002C532A"/>
    <w:rsid w:val="002C5412"/>
    <w:rsid w:val="002C60E5"/>
    <w:rsid w:val="002C677D"/>
    <w:rsid w:val="002D07DF"/>
    <w:rsid w:val="002D1057"/>
    <w:rsid w:val="002D18AF"/>
    <w:rsid w:val="002D1B34"/>
    <w:rsid w:val="002D3982"/>
    <w:rsid w:val="002D4286"/>
    <w:rsid w:val="002D4F22"/>
    <w:rsid w:val="002D5D2E"/>
    <w:rsid w:val="002E0BA3"/>
    <w:rsid w:val="002E18CD"/>
    <w:rsid w:val="002E1EFD"/>
    <w:rsid w:val="002E216C"/>
    <w:rsid w:val="002E2212"/>
    <w:rsid w:val="002E2C66"/>
    <w:rsid w:val="002E2F7B"/>
    <w:rsid w:val="002E302E"/>
    <w:rsid w:val="002E3127"/>
    <w:rsid w:val="002E3612"/>
    <w:rsid w:val="002E4B17"/>
    <w:rsid w:val="002E5668"/>
    <w:rsid w:val="002E5794"/>
    <w:rsid w:val="002E6B92"/>
    <w:rsid w:val="002E7AD6"/>
    <w:rsid w:val="002F379F"/>
    <w:rsid w:val="002F3AEA"/>
    <w:rsid w:val="002F3E26"/>
    <w:rsid w:val="002F4402"/>
    <w:rsid w:val="002F5282"/>
    <w:rsid w:val="002F56DB"/>
    <w:rsid w:val="002F6436"/>
    <w:rsid w:val="002F6ED2"/>
    <w:rsid w:val="002F7566"/>
    <w:rsid w:val="002F7BB0"/>
    <w:rsid w:val="003022CE"/>
    <w:rsid w:val="0030381C"/>
    <w:rsid w:val="00304405"/>
    <w:rsid w:val="00305224"/>
    <w:rsid w:val="00305AAC"/>
    <w:rsid w:val="0030619A"/>
    <w:rsid w:val="00306881"/>
    <w:rsid w:val="00310769"/>
    <w:rsid w:val="00310F84"/>
    <w:rsid w:val="003111E0"/>
    <w:rsid w:val="00311663"/>
    <w:rsid w:val="0031186D"/>
    <w:rsid w:val="00311E23"/>
    <w:rsid w:val="00312FA9"/>
    <w:rsid w:val="0031301C"/>
    <w:rsid w:val="00314D2F"/>
    <w:rsid w:val="003154C2"/>
    <w:rsid w:val="0031647A"/>
    <w:rsid w:val="00316731"/>
    <w:rsid w:val="003172C5"/>
    <w:rsid w:val="00317305"/>
    <w:rsid w:val="00317383"/>
    <w:rsid w:val="003173A3"/>
    <w:rsid w:val="00317E2C"/>
    <w:rsid w:val="0032086E"/>
    <w:rsid w:val="00320B0C"/>
    <w:rsid w:val="00320BBF"/>
    <w:rsid w:val="00320CE3"/>
    <w:rsid w:val="00321235"/>
    <w:rsid w:val="00321BF7"/>
    <w:rsid w:val="0032264C"/>
    <w:rsid w:val="00322A2A"/>
    <w:rsid w:val="003241A9"/>
    <w:rsid w:val="0033288D"/>
    <w:rsid w:val="003334E8"/>
    <w:rsid w:val="00333570"/>
    <w:rsid w:val="00333BA8"/>
    <w:rsid w:val="00333F5F"/>
    <w:rsid w:val="00334F1A"/>
    <w:rsid w:val="00335447"/>
    <w:rsid w:val="0033591D"/>
    <w:rsid w:val="0034069E"/>
    <w:rsid w:val="00340D53"/>
    <w:rsid w:val="00341CBE"/>
    <w:rsid w:val="00344405"/>
    <w:rsid w:val="003454BC"/>
    <w:rsid w:val="00345AD2"/>
    <w:rsid w:val="0034732F"/>
    <w:rsid w:val="00347774"/>
    <w:rsid w:val="00351908"/>
    <w:rsid w:val="00351E13"/>
    <w:rsid w:val="00354B35"/>
    <w:rsid w:val="00354C32"/>
    <w:rsid w:val="003560C3"/>
    <w:rsid w:val="003561AD"/>
    <w:rsid w:val="003561DA"/>
    <w:rsid w:val="003610CE"/>
    <w:rsid w:val="003637B0"/>
    <w:rsid w:val="00364C8C"/>
    <w:rsid w:val="00365C9E"/>
    <w:rsid w:val="00370F65"/>
    <w:rsid w:val="003713FB"/>
    <w:rsid w:val="003722DF"/>
    <w:rsid w:val="00374D82"/>
    <w:rsid w:val="0037610E"/>
    <w:rsid w:val="003764A0"/>
    <w:rsid w:val="00376D9D"/>
    <w:rsid w:val="00377B41"/>
    <w:rsid w:val="00383D63"/>
    <w:rsid w:val="003843F1"/>
    <w:rsid w:val="00384CC0"/>
    <w:rsid w:val="00384CC3"/>
    <w:rsid w:val="00384E2F"/>
    <w:rsid w:val="00386969"/>
    <w:rsid w:val="003874F6"/>
    <w:rsid w:val="00392365"/>
    <w:rsid w:val="00394760"/>
    <w:rsid w:val="00395668"/>
    <w:rsid w:val="00395D57"/>
    <w:rsid w:val="003969DA"/>
    <w:rsid w:val="003970C7"/>
    <w:rsid w:val="003A0265"/>
    <w:rsid w:val="003A03FA"/>
    <w:rsid w:val="003A309B"/>
    <w:rsid w:val="003A3991"/>
    <w:rsid w:val="003A3BAD"/>
    <w:rsid w:val="003A46C2"/>
    <w:rsid w:val="003A47A9"/>
    <w:rsid w:val="003A4C02"/>
    <w:rsid w:val="003A4CDD"/>
    <w:rsid w:val="003A50B5"/>
    <w:rsid w:val="003A5A26"/>
    <w:rsid w:val="003A7FAD"/>
    <w:rsid w:val="003B042E"/>
    <w:rsid w:val="003B2876"/>
    <w:rsid w:val="003B2E7B"/>
    <w:rsid w:val="003B373D"/>
    <w:rsid w:val="003B378A"/>
    <w:rsid w:val="003B4074"/>
    <w:rsid w:val="003B4C2B"/>
    <w:rsid w:val="003B4E7B"/>
    <w:rsid w:val="003B5C79"/>
    <w:rsid w:val="003B66B7"/>
    <w:rsid w:val="003B68FC"/>
    <w:rsid w:val="003B6D56"/>
    <w:rsid w:val="003B7604"/>
    <w:rsid w:val="003C0DBD"/>
    <w:rsid w:val="003C0F09"/>
    <w:rsid w:val="003C2B79"/>
    <w:rsid w:val="003C2E3C"/>
    <w:rsid w:val="003C37E7"/>
    <w:rsid w:val="003C3C4F"/>
    <w:rsid w:val="003C3E29"/>
    <w:rsid w:val="003C405B"/>
    <w:rsid w:val="003C4789"/>
    <w:rsid w:val="003C57EC"/>
    <w:rsid w:val="003C599B"/>
    <w:rsid w:val="003C5B3B"/>
    <w:rsid w:val="003C6AE9"/>
    <w:rsid w:val="003D0439"/>
    <w:rsid w:val="003D2AD8"/>
    <w:rsid w:val="003D2D99"/>
    <w:rsid w:val="003D4D56"/>
    <w:rsid w:val="003D502E"/>
    <w:rsid w:val="003D5500"/>
    <w:rsid w:val="003D557E"/>
    <w:rsid w:val="003D57D4"/>
    <w:rsid w:val="003D624D"/>
    <w:rsid w:val="003D6960"/>
    <w:rsid w:val="003D715F"/>
    <w:rsid w:val="003D7BDB"/>
    <w:rsid w:val="003D7DCD"/>
    <w:rsid w:val="003D7FC5"/>
    <w:rsid w:val="003E3020"/>
    <w:rsid w:val="003E3353"/>
    <w:rsid w:val="003E4516"/>
    <w:rsid w:val="003E456B"/>
    <w:rsid w:val="003E4825"/>
    <w:rsid w:val="003E49A1"/>
    <w:rsid w:val="003E4B54"/>
    <w:rsid w:val="003E5437"/>
    <w:rsid w:val="003E5991"/>
    <w:rsid w:val="003E5E8C"/>
    <w:rsid w:val="003E6BAA"/>
    <w:rsid w:val="003F0208"/>
    <w:rsid w:val="003F05D4"/>
    <w:rsid w:val="003F0866"/>
    <w:rsid w:val="003F1DFF"/>
    <w:rsid w:val="003F2996"/>
    <w:rsid w:val="003F29DD"/>
    <w:rsid w:val="003F2C4B"/>
    <w:rsid w:val="003F364E"/>
    <w:rsid w:val="003F4521"/>
    <w:rsid w:val="003F5BA3"/>
    <w:rsid w:val="003F755F"/>
    <w:rsid w:val="003F7E48"/>
    <w:rsid w:val="00400409"/>
    <w:rsid w:val="00405246"/>
    <w:rsid w:val="00405A5D"/>
    <w:rsid w:val="00406E60"/>
    <w:rsid w:val="00410090"/>
    <w:rsid w:val="0041075B"/>
    <w:rsid w:val="00410FEA"/>
    <w:rsid w:val="00411170"/>
    <w:rsid w:val="004125F6"/>
    <w:rsid w:val="004131DB"/>
    <w:rsid w:val="004132C3"/>
    <w:rsid w:val="004136A5"/>
    <w:rsid w:val="00413F95"/>
    <w:rsid w:val="00415167"/>
    <w:rsid w:val="00415D5D"/>
    <w:rsid w:val="00415ED2"/>
    <w:rsid w:val="00416499"/>
    <w:rsid w:val="0041663B"/>
    <w:rsid w:val="00416F5F"/>
    <w:rsid w:val="004176A3"/>
    <w:rsid w:val="004227B8"/>
    <w:rsid w:val="004232BA"/>
    <w:rsid w:val="00423C66"/>
    <w:rsid w:val="00426206"/>
    <w:rsid w:val="004272EA"/>
    <w:rsid w:val="004301C2"/>
    <w:rsid w:val="00431D81"/>
    <w:rsid w:val="00433360"/>
    <w:rsid w:val="004342E2"/>
    <w:rsid w:val="0043441E"/>
    <w:rsid w:val="00434CBF"/>
    <w:rsid w:val="00436EBD"/>
    <w:rsid w:val="0043767B"/>
    <w:rsid w:val="0044023A"/>
    <w:rsid w:val="004408FD"/>
    <w:rsid w:val="00440A1B"/>
    <w:rsid w:val="004417E4"/>
    <w:rsid w:val="00441C1D"/>
    <w:rsid w:val="004429C0"/>
    <w:rsid w:val="004432DE"/>
    <w:rsid w:val="00444AB6"/>
    <w:rsid w:val="004452F8"/>
    <w:rsid w:val="00446953"/>
    <w:rsid w:val="00447255"/>
    <w:rsid w:val="00447F07"/>
    <w:rsid w:val="00447F16"/>
    <w:rsid w:val="00450B9C"/>
    <w:rsid w:val="00453263"/>
    <w:rsid w:val="00453980"/>
    <w:rsid w:val="00454076"/>
    <w:rsid w:val="0045531F"/>
    <w:rsid w:val="00455D65"/>
    <w:rsid w:val="00456CB5"/>
    <w:rsid w:val="004572D3"/>
    <w:rsid w:val="00461E3E"/>
    <w:rsid w:val="00462590"/>
    <w:rsid w:val="00462707"/>
    <w:rsid w:val="0046271E"/>
    <w:rsid w:val="004631CD"/>
    <w:rsid w:val="0046347E"/>
    <w:rsid w:val="00464418"/>
    <w:rsid w:val="00464868"/>
    <w:rsid w:val="004648BD"/>
    <w:rsid w:val="00464B40"/>
    <w:rsid w:val="0046515F"/>
    <w:rsid w:val="0046590D"/>
    <w:rsid w:val="00465A23"/>
    <w:rsid w:val="004666F0"/>
    <w:rsid w:val="00466DC7"/>
    <w:rsid w:val="00470E1D"/>
    <w:rsid w:val="00472823"/>
    <w:rsid w:val="00473756"/>
    <w:rsid w:val="00473EAE"/>
    <w:rsid w:val="00473ED9"/>
    <w:rsid w:val="004779D8"/>
    <w:rsid w:val="00477DBD"/>
    <w:rsid w:val="004805A7"/>
    <w:rsid w:val="004808EE"/>
    <w:rsid w:val="00482AE9"/>
    <w:rsid w:val="00483074"/>
    <w:rsid w:val="004835E1"/>
    <w:rsid w:val="00483717"/>
    <w:rsid w:val="00484071"/>
    <w:rsid w:val="004843D2"/>
    <w:rsid w:val="004847E6"/>
    <w:rsid w:val="004850CD"/>
    <w:rsid w:val="004859B7"/>
    <w:rsid w:val="00485CAD"/>
    <w:rsid w:val="004863EB"/>
    <w:rsid w:val="00486845"/>
    <w:rsid w:val="004872CF"/>
    <w:rsid w:val="0049051F"/>
    <w:rsid w:val="00490805"/>
    <w:rsid w:val="00491772"/>
    <w:rsid w:val="00491D5A"/>
    <w:rsid w:val="00492452"/>
    <w:rsid w:val="004937AE"/>
    <w:rsid w:val="004944AF"/>
    <w:rsid w:val="00494A50"/>
    <w:rsid w:val="00494D9B"/>
    <w:rsid w:val="00495794"/>
    <w:rsid w:val="00495A6F"/>
    <w:rsid w:val="00495A9F"/>
    <w:rsid w:val="00495C20"/>
    <w:rsid w:val="00495D54"/>
    <w:rsid w:val="00496FD1"/>
    <w:rsid w:val="004A09D5"/>
    <w:rsid w:val="004A0FAF"/>
    <w:rsid w:val="004A10DC"/>
    <w:rsid w:val="004A12CA"/>
    <w:rsid w:val="004A16E2"/>
    <w:rsid w:val="004A224C"/>
    <w:rsid w:val="004A24BD"/>
    <w:rsid w:val="004A26E6"/>
    <w:rsid w:val="004A2827"/>
    <w:rsid w:val="004A2AAE"/>
    <w:rsid w:val="004A310A"/>
    <w:rsid w:val="004A3322"/>
    <w:rsid w:val="004A3D9D"/>
    <w:rsid w:val="004A423F"/>
    <w:rsid w:val="004A4A04"/>
    <w:rsid w:val="004A4B2D"/>
    <w:rsid w:val="004A5038"/>
    <w:rsid w:val="004A5883"/>
    <w:rsid w:val="004A66AA"/>
    <w:rsid w:val="004A6C55"/>
    <w:rsid w:val="004A71C7"/>
    <w:rsid w:val="004A7DF8"/>
    <w:rsid w:val="004A7F3F"/>
    <w:rsid w:val="004B0E01"/>
    <w:rsid w:val="004B2077"/>
    <w:rsid w:val="004B258B"/>
    <w:rsid w:val="004B2C68"/>
    <w:rsid w:val="004B353F"/>
    <w:rsid w:val="004B37C0"/>
    <w:rsid w:val="004B6D38"/>
    <w:rsid w:val="004B72F9"/>
    <w:rsid w:val="004C0018"/>
    <w:rsid w:val="004C20C0"/>
    <w:rsid w:val="004C23B5"/>
    <w:rsid w:val="004C2C6E"/>
    <w:rsid w:val="004C5973"/>
    <w:rsid w:val="004C6CEE"/>
    <w:rsid w:val="004C745F"/>
    <w:rsid w:val="004D0A28"/>
    <w:rsid w:val="004D0EF2"/>
    <w:rsid w:val="004D1B84"/>
    <w:rsid w:val="004D1F19"/>
    <w:rsid w:val="004D245A"/>
    <w:rsid w:val="004D3452"/>
    <w:rsid w:val="004D3904"/>
    <w:rsid w:val="004D54DF"/>
    <w:rsid w:val="004D5C87"/>
    <w:rsid w:val="004D6FC3"/>
    <w:rsid w:val="004D7A13"/>
    <w:rsid w:val="004E037C"/>
    <w:rsid w:val="004E07E7"/>
    <w:rsid w:val="004E0D76"/>
    <w:rsid w:val="004E1E94"/>
    <w:rsid w:val="004E289B"/>
    <w:rsid w:val="004E3565"/>
    <w:rsid w:val="004E42D7"/>
    <w:rsid w:val="004E4FD4"/>
    <w:rsid w:val="004E601D"/>
    <w:rsid w:val="004E615C"/>
    <w:rsid w:val="004E63C7"/>
    <w:rsid w:val="004E7588"/>
    <w:rsid w:val="004E7CA5"/>
    <w:rsid w:val="004E7E71"/>
    <w:rsid w:val="004E7FD2"/>
    <w:rsid w:val="004F00DF"/>
    <w:rsid w:val="004F0BAF"/>
    <w:rsid w:val="004F17B6"/>
    <w:rsid w:val="004F1968"/>
    <w:rsid w:val="004F3E3E"/>
    <w:rsid w:val="004F513F"/>
    <w:rsid w:val="004F568B"/>
    <w:rsid w:val="004F5892"/>
    <w:rsid w:val="004F6056"/>
    <w:rsid w:val="004F7582"/>
    <w:rsid w:val="005008D4"/>
    <w:rsid w:val="00501F88"/>
    <w:rsid w:val="0050433D"/>
    <w:rsid w:val="00504627"/>
    <w:rsid w:val="005046FD"/>
    <w:rsid w:val="0051295A"/>
    <w:rsid w:val="005135AA"/>
    <w:rsid w:val="005137A5"/>
    <w:rsid w:val="00515794"/>
    <w:rsid w:val="00515F92"/>
    <w:rsid w:val="00516100"/>
    <w:rsid w:val="005166E1"/>
    <w:rsid w:val="0051686F"/>
    <w:rsid w:val="005176CF"/>
    <w:rsid w:val="00517CE8"/>
    <w:rsid w:val="005200E6"/>
    <w:rsid w:val="005205A5"/>
    <w:rsid w:val="00521123"/>
    <w:rsid w:val="00521289"/>
    <w:rsid w:val="005225F8"/>
    <w:rsid w:val="00523113"/>
    <w:rsid w:val="00524484"/>
    <w:rsid w:val="0052468B"/>
    <w:rsid w:val="00524F77"/>
    <w:rsid w:val="005251FE"/>
    <w:rsid w:val="0052576B"/>
    <w:rsid w:val="0052677C"/>
    <w:rsid w:val="00526B47"/>
    <w:rsid w:val="005276A2"/>
    <w:rsid w:val="00533348"/>
    <w:rsid w:val="005353C7"/>
    <w:rsid w:val="00536FB0"/>
    <w:rsid w:val="00540079"/>
    <w:rsid w:val="00541613"/>
    <w:rsid w:val="00541923"/>
    <w:rsid w:val="00542E28"/>
    <w:rsid w:val="005434D3"/>
    <w:rsid w:val="00543861"/>
    <w:rsid w:val="005443C0"/>
    <w:rsid w:val="005447F9"/>
    <w:rsid w:val="00544814"/>
    <w:rsid w:val="00546902"/>
    <w:rsid w:val="00546C24"/>
    <w:rsid w:val="00550E0A"/>
    <w:rsid w:val="00551FC2"/>
    <w:rsid w:val="00552716"/>
    <w:rsid w:val="00553498"/>
    <w:rsid w:val="00555B32"/>
    <w:rsid w:val="00557A56"/>
    <w:rsid w:val="00560491"/>
    <w:rsid w:val="00560F2D"/>
    <w:rsid w:val="00561919"/>
    <w:rsid w:val="00562FFB"/>
    <w:rsid w:val="00564169"/>
    <w:rsid w:val="0056462C"/>
    <w:rsid w:val="00567ADF"/>
    <w:rsid w:val="00570448"/>
    <w:rsid w:val="005711A7"/>
    <w:rsid w:val="0057304F"/>
    <w:rsid w:val="005730D2"/>
    <w:rsid w:val="0057564A"/>
    <w:rsid w:val="0057795F"/>
    <w:rsid w:val="00580810"/>
    <w:rsid w:val="005820BF"/>
    <w:rsid w:val="005829ED"/>
    <w:rsid w:val="00582CB4"/>
    <w:rsid w:val="00583002"/>
    <w:rsid w:val="005841BE"/>
    <w:rsid w:val="005843F8"/>
    <w:rsid w:val="00585DD7"/>
    <w:rsid w:val="00585FEC"/>
    <w:rsid w:val="005867D7"/>
    <w:rsid w:val="005868A4"/>
    <w:rsid w:val="00587E57"/>
    <w:rsid w:val="00592053"/>
    <w:rsid w:val="0059362C"/>
    <w:rsid w:val="005951BE"/>
    <w:rsid w:val="0059529A"/>
    <w:rsid w:val="005952A6"/>
    <w:rsid w:val="0059531B"/>
    <w:rsid w:val="00595F6E"/>
    <w:rsid w:val="005975EB"/>
    <w:rsid w:val="005A0253"/>
    <w:rsid w:val="005A077D"/>
    <w:rsid w:val="005A13A4"/>
    <w:rsid w:val="005A27E8"/>
    <w:rsid w:val="005A310A"/>
    <w:rsid w:val="005A331E"/>
    <w:rsid w:val="005A4977"/>
    <w:rsid w:val="005A4A0D"/>
    <w:rsid w:val="005A4A26"/>
    <w:rsid w:val="005A57F7"/>
    <w:rsid w:val="005A5B96"/>
    <w:rsid w:val="005A7090"/>
    <w:rsid w:val="005A7515"/>
    <w:rsid w:val="005A7F0D"/>
    <w:rsid w:val="005B056C"/>
    <w:rsid w:val="005B12F2"/>
    <w:rsid w:val="005B1BF7"/>
    <w:rsid w:val="005B24F0"/>
    <w:rsid w:val="005B2CDB"/>
    <w:rsid w:val="005B3708"/>
    <w:rsid w:val="005B4B30"/>
    <w:rsid w:val="005B5638"/>
    <w:rsid w:val="005B6351"/>
    <w:rsid w:val="005C000B"/>
    <w:rsid w:val="005C011F"/>
    <w:rsid w:val="005C0A41"/>
    <w:rsid w:val="005C1373"/>
    <w:rsid w:val="005C1658"/>
    <w:rsid w:val="005C6B1C"/>
    <w:rsid w:val="005D1AE7"/>
    <w:rsid w:val="005D2C10"/>
    <w:rsid w:val="005D58E6"/>
    <w:rsid w:val="005E075C"/>
    <w:rsid w:val="005E08AC"/>
    <w:rsid w:val="005E3781"/>
    <w:rsid w:val="005E4850"/>
    <w:rsid w:val="005E5033"/>
    <w:rsid w:val="005E53D3"/>
    <w:rsid w:val="005E5768"/>
    <w:rsid w:val="005E5F0D"/>
    <w:rsid w:val="005E6138"/>
    <w:rsid w:val="005E6389"/>
    <w:rsid w:val="005F26DA"/>
    <w:rsid w:val="005F3795"/>
    <w:rsid w:val="005F421D"/>
    <w:rsid w:val="005F637C"/>
    <w:rsid w:val="005F71EA"/>
    <w:rsid w:val="005F7587"/>
    <w:rsid w:val="005F76DD"/>
    <w:rsid w:val="005F77EE"/>
    <w:rsid w:val="005F79E1"/>
    <w:rsid w:val="00600229"/>
    <w:rsid w:val="00601308"/>
    <w:rsid w:val="00601A85"/>
    <w:rsid w:val="0060382F"/>
    <w:rsid w:val="006042DF"/>
    <w:rsid w:val="00604BB8"/>
    <w:rsid w:val="00604C70"/>
    <w:rsid w:val="0060630B"/>
    <w:rsid w:val="00606B08"/>
    <w:rsid w:val="0061003A"/>
    <w:rsid w:val="0061074E"/>
    <w:rsid w:val="00610E2A"/>
    <w:rsid w:val="00612A1F"/>
    <w:rsid w:val="006134FA"/>
    <w:rsid w:val="006142E4"/>
    <w:rsid w:val="0061474A"/>
    <w:rsid w:val="00614A4F"/>
    <w:rsid w:val="00614B7F"/>
    <w:rsid w:val="00614E6D"/>
    <w:rsid w:val="00615C7C"/>
    <w:rsid w:val="0061619F"/>
    <w:rsid w:val="006161E6"/>
    <w:rsid w:val="00616548"/>
    <w:rsid w:val="0061681A"/>
    <w:rsid w:val="00617CA6"/>
    <w:rsid w:val="00620C56"/>
    <w:rsid w:val="006216F0"/>
    <w:rsid w:val="00622246"/>
    <w:rsid w:val="00622AAC"/>
    <w:rsid w:val="00622C3C"/>
    <w:rsid w:val="0062579B"/>
    <w:rsid w:val="00625D93"/>
    <w:rsid w:val="00626412"/>
    <w:rsid w:val="006269C7"/>
    <w:rsid w:val="00626CED"/>
    <w:rsid w:val="00630A6E"/>
    <w:rsid w:val="00630BED"/>
    <w:rsid w:val="0063195F"/>
    <w:rsid w:val="00631A9B"/>
    <w:rsid w:val="00633E08"/>
    <w:rsid w:val="00635DB3"/>
    <w:rsid w:val="0063677E"/>
    <w:rsid w:val="00637C73"/>
    <w:rsid w:val="006404A9"/>
    <w:rsid w:val="00640751"/>
    <w:rsid w:val="00641B6F"/>
    <w:rsid w:val="00643243"/>
    <w:rsid w:val="0064580B"/>
    <w:rsid w:val="006501F7"/>
    <w:rsid w:val="00650C12"/>
    <w:rsid w:val="00652B85"/>
    <w:rsid w:val="00652D44"/>
    <w:rsid w:val="0065455D"/>
    <w:rsid w:val="006551DF"/>
    <w:rsid w:val="00656A85"/>
    <w:rsid w:val="00660700"/>
    <w:rsid w:val="006608B4"/>
    <w:rsid w:val="00660CD9"/>
    <w:rsid w:val="006612BA"/>
    <w:rsid w:val="00663037"/>
    <w:rsid w:val="006631F3"/>
    <w:rsid w:val="006651C3"/>
    <w:rsid w:val="0066774E"/>
    <w:rsid w:val="006678E3"/>
    <w:rsid w:val="00667B7F"/>
    <w:rsid w:val="00670B2C"/>
    <w:rsid w:val="00670F74"/>
    <w:rsid w:val="00671577"/>
    <w:rsid w:val="00671582"/>
    <w:rsid w:val="00671B2F"/>
    <w:rsid w:val="00671BCE"/>
    <w:rsid w:val="00672296"/>
    <w:rsid w:val="006727BC"/>
    <w:rsid w:val="00672EF4"/>
    <w:rsid w:val="00673963"/>
    <w:rsid w:val="006747A7"/>
    <w:rsid w:val="00675150"/>
    <w:rsid w:val="00675C4E"/>
    <w:rsid w:val="00676876"/>
    <w:rsid w:val="00677F80"/>
    <w:rsid w:val="006803E4"/>
    <w:rsid w:val="0068055A"/>
    <w:rsid w:val="00680F34"/>
    <w:rsid w:val="006812CD"/>
    <w:rsid w:val="00682309"/>
    <w:rsid w:val="0068243E"/>
    <w:rsid w:val="006831DD"/>
    <w:rsid w:val="00684AA3"/>
    <w:rsid w:val="00686719"/>
    <w:rsid w:val="00687611"/>
    <w:rsid w:val="0069104A"/>
    <w:rsid w:val="00691507"/>
    <w:rsid w:val="00691FAB"/>
    <w:rsid w:val="006932B8"/>
    <w:rsid w:val="00694DB1"/>
    <w:rsid w:val="00695C65"/>
    <w:rsid w:val="00695F02"/>
    <w:rsid w:val="00696077"/>
    <w:rsid w:val="00696A2A"/>
    <w:rsid w:val="00697A53"/>
    <w:rsid w:val="006A0A61"/>
    <w:rsid w:val="006A12CD"/>
    <w:rsid w:val="006A147B"/>
    <w:rsid w:val="006A4068"/>
    <w:rsid w:val="006A4FF5"/>
    <w:rsid w:val="006A61C4"/>
    <w:rsid w:val="006A7DC3"/>
    <w:rsid w:val="006B1A4F"/>
    <w:rsid w:val="006B1BA4"/>
    <w:rsid w:val="006B1D36"/>
    <w:rsid w:val="006B4BFB"/>
    <w:rsid w:val="006B6539"/>
    <w:rsid w:val="006B6827"/>
    <w:rsid w:val="006C00D4"/>
    <w:rsid w:val="006C0D45"/>
    <w:rsid w:val="006C2A9F"/>
    <w:rsid w:val="006C354C"/>
    <w:rsid w:val="006C4314"/>
    <w:rsid w:val="006C7911"/>
    <w:rsid w:val="006D091C"/>
    <w:rsid w:val="006D0C5C"/>
    <w:rsid w:val="006D414B"/>
    <w:rsid w:val="006D45FD"/>
    <w:rsid w:val="006D4C60"/>
    <w:rsid w:val="006D4D3D"/>
    <w:rsid w:val="006D54AE"/>
    <w:rsid w:val="006D6264"/>
    <w:rsid w:val="006D6FA8"/>
    <w:rsid w:val="006D7D1B"/>
    <w:rsid w:val="006E0BF6"/>
    <w:rsid w:val="006E0C81"/>
    <w:rsid w:val="006E0D9F"/>
    <w:rsid w:val="006E1002"/>
    <w:rsid w:val="006E3A95"/>
    <w:rsid w:val="006E3EE6"/>
    <w:rsid w:val="006E4D9A"/>
    <w:rsid w:val="006F272E"/>
    <w:rsid w:val="006F31C9"/>
    <w:rsid w:val="006F3BD9"/>
    <w:rsid w:val="006F41B0"/>
    <w:rsid w:val="006F6DA3"/>
    <w:rsid w:val="006F7512"/>
    <w:rsid w:val="006F7525"/>
    <w:rsid w:val="006F7C23"/>
    <w:rsid w:val="0070112D"/>
    <w:rsid w:val="007016F1"/>
    <w:rsid w:val="00702440"/>
    <w:rsid w:val="007025D0"/>
    <w:rsid w:val="00703AD4"/>
    <w:rsid w:val="00703BA8"/>
    <w:rsid w:val="007042C7"/>
    <w:rsid w:val="00704ACB"/>
    <w:rsid w:val="00705FDB"/>
    <w:rsid w:val="007063CE"/>
    <w:rsid w:val="007101F2"/>
    <w:rsid w:val="007104C4"/>
    <w:rsid w:val="00710A4A"/>
    <w:rsid w:val="00710B6E"/>
    <w:rsid w:val="00710E1B"/>
    <w:rsid w:val="00710F6B"/>
    <w:rsid w:val="007118B9"/>
    <w:rsid w:val="0071265C"/>
    <w:rsid w:val="00712831"/>
    <w:rsid w:val="00712C24"/>
    <w:rsid w:val="0071531C"/>
    <w:rsid w:val="00715F77"/>
    <w:rsid w:val="00716E7F"/>
    <w:rsid w:val="00717CBD"/>
    <w:rsid w:val="0072058B"/>
    <w:rsid w:val="00720874"/>
    <w:rsid w:val="00721E48"/>
    <w:rsid w:val="0072332B"/>
    <w:rsid w:val="007253CF"/>
    <w:rsid w:val="0072675E"/>
    <w:rsid w:val="00726E25"/>
    <w:rsid w:val="007300A7"/>
    <w:rsid w:val="00730D67"/>
    <w:rsid w:val="007322BC"/>
    <w:rsid w:val="00732CC3"/>
    <w:rsid w:val="00733335"/>
    <w:rsid w:val="00733A0C"/>
    <w:rsid w:val="00734621"/>
    <w:rsid w:val="00734C29"/>
    <w:rsid w:val="00735B86"/>
    <w:rsid w:val="007361E9"/>
    <w:rsid w:val="007364B0"/>
    <w:rsid w:val="007364D5"/>
    <w:rsid w:val="00736EEB"/>
    <w:rsid w:val="0073719C"/>
    <w:rsid w:val="00737F43"/>
    <w:rsid w:val="00740101"/>
    <w:rsid w:val="00740398"/>
    <w:rsid w:val="007432CB"/>
    <w:rsid w:val="00744126"/>
    <w:rsid w:val="00746F9B"/>
    <w:rsid w:val="00750F95"/>
    <w:rsid w:val="00751359"/>
    <w:rsid w:val="007514F1"/>
    <w:rsid w:val="00753180"/>
    <w:rsid w:val="0075335F"/>
    <w:rsid w:val="00753A2B"/>
    <w:rsid w:val="0075586D"/>
    <w:rsid w:val="00756680"/>
    <w:rsid w:val="00756CED"/>
    <w:rsid w:val="00757368"/>
    <w:rsid w:val="00760B52"/>
    <w:rsid w:val="00760CFA"/>
    <w:rsid w:val="00763B58"/>
    <w:rsid w:val="00763CC5"/>
    <w:rsid w:val="00764769"/>
    <w:rsid w:val="0076564D"/>
    <w:rsid w:val="00765A96"/>
    <w:rsid w:val="007666D0"/>
    <w:rsid w:val="0076675C"/>
    <w:rsid w:val="00767341"/>
    <w:rsid w:val="00770CF5"/>
    <w:rsid w:val="00770E1C"/>
    <w:rsid w:val="007715C2"/>
    <w:rsid w:val="00772869"/>
    <w:rsid w:val="00777881"/>
    <w:rsid w:val="00780BFE"/>
    <w:rsid w:val="0078153E"/>
    <w:rsid w:val="007823C2"/>
    <w:rsid w:val="007827D7"/>
    <w:rsid w:val="0078414D"/>
    <w:rsid w:val="00784B2E"/>
    <w:rsid w:val="00784B35"/>
    <w:rsid w:val="00784C58"/>
    <w:rsid w:val="007866DA"/>
    <w:rsid w:val="0078788D"/>
    <w:rsid w:val="00791849"/>
    <w:rsid w:val="0079218A"/>
    <w:rsid w:val="00793428"/>
    <w:rsid w:val="00793604"/>
    <w:rsid w:val="0079378C"/>
    <w:rsid w:val="007957EA"/>
    <w:rsid w:val="00796635"/>
    <w:rsid w:val="007A0A0C"/>
    <w:rsid w:val="007A0E88"/>
    <w:rsid w:val="007A2D61"/>
    <w:rsid w:val="007A3DCC"/>
    <w:rsid w:val="007A5F35"/>
    <w:rsid w:val="007A6BD5"/>
    <w:rsid w:val="007B0A8D"/>
    <w:rsid w:val="007B2353"/>
    <w:rsid w:val="007B3238"/>
    <w:rsid w:val="007B42DD"/>
    <w:rsid w:val="007B5051"/>
    <w:rsid w:val="007B5297"/>
    <w:rsid w:val="007B6070"/>
    <w:rsid w:val="007B609C"/>
    <w:rsid w:val="007C06E2"/>
    <w:rsid w:val="007C16DD"/>
    <w:rsid w:val="007C3174"/>
    <w:rsid w:val="007C35B6"/>
    <w:rsid w:val="007C447C"/>
    <w:rsid w:val="007C4F62"/>
    <w:rsid w:val="007C6A09"/>
    <w:rsid w:val="007D007E"/>
    <w:rsid w:val="007D13A1"/>
    <w:rsid w:val="007D2084"/>
    <w:rsid w:val="007D2B38"/>
    <w:rsid w:val="007D2C85"/>
    <w:rsid w:val="007D2F31"/>
    <w:rsid w:val="007D4A40"/>
    <w:rsid w:val="007D655A"/>
    <w:rsid w:val="007D70DB"/>
    <w:rsid w:val="007D7BD5"/>
    <w:rsid w:val="007D7BE7"/>
    <w:rsid w:val="007E1940"/>
    <w:rsid w:val="007E1D44"/>
    <w:rsid w:val="007E2B94"/>
    <w:rsid w:val="007E3168"/>
    <w:rsid w:val="007E3CBF"/>
    <w:rsid w:val="007E42D8"/>
    <w:rsid w:val="007E4AB8"/>
    <w:rsid w:val="007E5999"/>
    <w:rsid w:val="007E5E2C"/>
    <w:rsid w:val="007F11AF"/>
    <w:rsid w:val="007F1BEF"/>
    <w:rsid w:val="007F1F18"/>
    <w:rsid w:val="007F25A9"/>
    <w:rsid w:val="007F2D63"/>
    <w:rsid w:val="007F3522"/>
    <w:rsid w:val="007F4B73"/>
    <w:rsid w:val="007F4BE8"/>
    <w:rsid w:val="007F509F"/>
    <w:rsid w:val="007F7829"/>
    <w:rsid w:val="0080096B"/>
    <w:rsid w:val="00804428"/>
    <w:rsid w:val="00806332"/>
    <w:rsid w:val="00806C30"/>
    <w:rsid w:val="00807D82"/>
    <w:rsid w:val="0081261D"/>
    <w:rsid w:val="00812D3D"/>
    <w:rsid w:val="00813865"/>
    <w:rsid w:val="00813EAB"/>
    <w:rsid w:val="00815D09"/>
    <w:rsid w:val="00817032"/>
    <w:rsid w:val="008174AC"/>
    <w:rsid w:val="0081751E"/>
    <w:rsid w:val="00820BEF"/>
    <w:rsid w:val="008219D5"/>
    <w:rsid w:val="00821C73"/>
    <w:rsid w:val="00822139"/>
    <w:rsid w:val="008228D3"/>
    <w:rsid w:val="0082365D"/>
    <w:rsid w:val="0082559B"/>
    <w:rsid w:val="008264AE"/>
    <w:rsid w:val="00826DDB"/>
    <w:rsid w:val="00827271"/>
    <w:rsid w:val="00827563"/>
    <w:rsid w:val="00827D24"/>
    <w:rsid w:val="00831949"/>
    <w:rsid w:val="00834406"/>
    <w:rsid w:val="00834766"/>
    <w:rsid w:val="00834B21"/>
    <w:rsid w:val="00834E7B"/>
    <w:rsid w:val="00837259"/>
    <w:rsid w:val="00840941"/>
    <w:rsid w:val="00840A5E"/>
    <w:rsid w:val="00841054"/>
    <w:rsid w:val="00841460"/>
    <w:rsid w:val="00841E6F"/>
    <w:rsid w:val="00842BCE"/>
    <w:rsid w:val="00842C92"/>
    <w:rsid w:val="008433B0"/>
    <w:rsid w:val="00844D9C"/>
    <w:rsid w:val="0084566F"/>
    <w:rsid w:val="00845D83"/>
    <w:rsid w:val="00846F34"/>
    <w:rsid w:val="00850646"/>
    <w:rsid w:val="008510F7"/>
    <w:rsid w:val="00851E81"/>
    <w:rsid w:val="008520D5"/>
    <w:rsid w:val="00852F1A"/>
    <w:rsid w:val="008535EE"/>
    <w:rsid w:val="00853ECD"/>
    <w:rsid w:val="00854EA8"/>
    <w:rsid w:val="008565D0"/>
    <w:rsid w:val="00857DFB"/>
    <w:rsid w:val="008605DA"/>
    <w:rsid w:val="00860771"/>
    <w:rsid w:val="008608BA"/>
    <w:rsid w:val="008619DE"/>
    <w:rsid w:val="00861C4B"/>
    <w:rsid w:val="0086410B"/>
    <w:rsid w:val="00864806"/>
    <w:rsid w:val="008649F0"/>
    <w:rsid w:val="00865299"/>
    <w:rsid w:val="0086584E"/>
    <w:rsid w:val="00867101"/>
    <w:rsid w:val="008712E4"/>
    <w:rsid w:val="008721A3"/>
    <w:rsid w:val="0087262E"/>
    <w:rsid w:val="00872EDE"/>
    <w:rsid w:val="0087549A"/>
    <w:rsid w:val="0087596B"/>
    <w:rsid w:val="00877389"/>
    <w:rsid w:val="00880ED5"/>
    <w:rsid w:val="00881083"/>
    <w:rsid w:val="008811DC"/>
    <w:rsid w:val="00883C9F"/>
    <w:rsid w:val="00884E23"/>
    <w:rsid w:val="0088554B"/>
    <w:rsid w:val="00886707"/>
    <w:rsid w:val="00886AF6"/>
    <w:rsid w:val="00887EA9"/>
    <w:rsid w:val="008917BD"/>
    <w:rsid w:val="0089325C"/>
    <w:rsid w:val="00893485"/>
    <w:rsid w:val="0089349A"/>
    <w:rsid w:val="008960C7"/>
    <w:rsid w:val="0089657B"/>
    <w:rsid w:val="00897ADA"/>
    <w:rsid w:val="008A105B"/>
    <w:rsid w:val="008A127B"/>
    <w:rsid w:val="008A1B8C"/>
    <w:rsid w:val="008A27D2"/>
    <w:rsid w:val="008A2AAC"/>
    <w:rsid w:val="008A3280"/>
    <w:rsid w:val="008A4278"/>
    <w:rsid w:val="008A65C0"/>
    <w:rsid w:val="008B0AB4"/>
    <w:rsid w:val="008B241C"/>
    <w:rsid w:val="008B3891"/>
    <w:rsid w:val="008B3A64"/>
    <w:rsid w:val="008B4754"/>
    <w:rsid w:val="008B4CF0"/>
    <w:rsid w:val="008B5AE9"/>
    <w:rsid w:val="008B5E13"/>
    <w:rsid w:val="008B6117"/>
    <w:rsid w:val="008B6F4D"/>
    <w:rsid w:val="008B73CD"/>
    <w:rsid w:val="008C0062"/>
    <w:rsid w:val="008C10E9"/>
    <w:rsid w:val="008C1AFF"/>
    <w:rsid w:val="008C33E8"/>
    <w:rsid w:val="008C426A"/>
    <w:rsid w:val="008C53F2"/>
    <w:rsid w:val="008C64DC"/>
    <w:rsid w:val="008C6E3F"/>
    <w:rsid w:val="008C71DA"/>
    <w:rsid w:val="008C73EB"/>
    <w:rsid w:val="008C7629"/>
    <w:rsid w:val="008C79FC"/>
    <w:rsid w:val="008C7D5B"/>
    <w:rsid w:val="008D0925"/>
    <w:rsid w:val="008D2D7B"/>
    <w:rsid w:val="008D3D71"/>
    <w:rsid w:val="008D47EC"/>
    <w:rsid w:val="008D5C9E"/>
    <w:rsid w:val="008D7DC0"/>
    <w:rsid w:val="008D7DE1"/>
    <w:rsid w:val="008E04E0"/>
    <w:rsid w:val="008E1711"/>
    <w:rsid w:val="008E2019"/>
    <w:rsid w:val="008E2FC5"/>
    <w:rsid w:val="008E389E"/>
    <w:rsid w:val="008E426F"/>
    <w:rsid w:val="008E4E94"/>
    <w:rsid w:val="008E5191"/>
    <w:rsid w:val="008E5260"/>
    <w:rsid w:val="008E5312"/>
    <w:rsid w:val="008E6ECD"/>
    <w:rsid w:val="008E71CA"/>
    <w:rsid w:val="008F06BE"/>
    <w:rsid w:val="008F08D3"/>
    <w:rsid w:val="008F1CFE"/>
    <w:rsid w:val="008F214A"/>
    <w:rsid w:val="008F2C36"/>
    <w:rsid w:val="008F2E27"/>
    <w:rsid w:val="008F3A41"/>
    <w:rsid w:val="008F4245"/>
    <w:rsid w:val="008F4395"/>
    <w:rsid w:val="008F47A0"/>
    <w:rsid w:val="008F4ECA"/>
    <w:rsid w:val="008F52E7"/>
    <w:rsid w:val="008F60FC"/>
    <w:rsid w:val="008F716D"/>
    <w:rsid w:val="008F7927"/>
    <w:rsid w:val="009003C9"/>
    <w:rsid w:val="0090136D"/>
    <w:rsid w:val="00902C32"/>
    <w:rsid w:val="009036E3"/>
    <w:rsid w:val="00903FD9"/>
    <w:rsid w:val="00904036"/>
    <w:rsid w:val="0090430E"/>
    <w:rsid w:val="009045FE"/>
    <w:rsid w:val="00904791"/>
    <w:rsid w:val="00904BC4"/>
    <w:rsid w:val="00904ED1"/>
    <w:rsid w:val="00904F7D"/>
    <w:rsid w:val="00905ED6"/>
    <w:rsid w:val="009064AF"/>
    <w:rsid w:val="0090663E"/>
    <w:rsid w:val="00907363"/>
    <w:rsid w:val="009111EE"/>
    <w:rsid w:val="009130F6"/>
    <w:rsid w:val="00913145"/>
    <w:rsid w:val="00913484"/>
    <w:rsid w:val="009134BA"/>
    <w:rsid w:val="009143FA"/>
    <w:rsid w:val="00914FA8"/>
    <w:rsid w:val="00915429"/>
    <w:rsid w:val="00915B75"/>
    <w:rsid w:val="00917E21"/>
    <w:rsid w:val="00920016"/>
    <w:rsid w:val="009206B5"/>
    <w:rsid w:val="00920801"/>
    <w:rsid w:val="00920934"/>
    <w:rsid w:val="009219ED"/>
    <w:rsid w:val="00921C10"/>
    <w:rsid w:val="0092217A"/>
    <w:rsid w:val="00925530"/>
    <w:rsid w:val="0092680D"/>
    <w:rsid w:val="00927714"/>
    <w:rsid w:val="00931BDC"/>
    <w:rsid w:val="0093395C"/>
    <w:rsid w:val="009348DA"/>
    <w:rsid w:val="00937E12"/>
    <w:rsid w:val="009408E7"/>
    <w:rsid w:val="009412DC"/>
    <w:rsid w:val="00944190"/>
    <w:rsid w:val="009448B7"/>
    <w:rsid w:val="009459DD"/>
    <w:rsid w:val="00947CA6"/>
    <w:rsid w:val="0095031B"/>
    <w:rsid w:val="00950529"/>
    <w:rsid w:val="00950579"/>
    <w:rsid w:val="00951471"/>
    <w:rsid w:val="00954B2A"/>
    <w:rsid w:val="00955B2C"/>
    <w:rsid w:val="00955E69"/>
    <w:rsid w:val="009604F6"/>
    <w:rsid w:val="00960702"/>
    <w:rsid w:val="00962729"/>
    <w:rsid w:val="00963800"/>
    <w:rsid w:val="00964697"/>
    <w:rsid w:val="009666D8"/>
    <w:rsid w:val="00966A69"/>
    <w:rsid w:val="00966A86"/>
    <w:rsid w:val="00967BE2"/>
    <w:rsid w:val="009703FA"/>
    <w:rsid w:val="00971F0A"/>
    <w:rsid w:val="009726EB"/>
    <w:rsid w:val="00972AB1"/>
    <w:rsid w:val="00973A82"/>
    <w:rsid w:val="00973DA8"/>
    <w:rsid w:val="00974242"/>
    <w:rsid w:val="00974766"/>
    <w:rsid w:val="0097536C"/>
    <w:rsid w:val="009756A0"/>
    <w:rsid w:val="009770B7"/>
    <w:rsid w:val="00977ABE"/>
    <w:rsid w:val="00977F99"/>
    <w:rsid w:val="00981176"/>
    <w:rsid w:val="0098117E"/>
    <w:rsid w:val="009817D8"/>
    <w:rsid w:val="00983B7D"/>
    <w:rsid w:val="0098454B"/>
    <w:rsid w:val="0098507B"/>
    <w:rsid w:val="009867CC"/>
    <w:rsid w:val="00987491"/>
    <w:rsid w:val="009914EB"/>
    <w:rsid w:val="00991A25"/>
    <w:rsid w:val="00992065"/>
    <w:rsid w:val="009950D3"/>
    <w:rsid w:val="00995734"/>
    <w:rsid w:val="00996864"/>
    <w:rsid w:val="00996FBD"/>
    <w:rsid w:val="009A098C"/>
    <w:rsid w:val="009A09B1"/>
    <w:rsid w:val="009A0B58"/>
    <w:rsid w:val="009A10C8"/>
    <w:rsid w:val="009A1413"/>
    <w:rsid w:val="009A1C50"/>
    <w:rsid w:val="009A2BF2"/>
    <w:rsid w:val="009A2F3B"/>
    <w:rsid w:val="009A31CA"/>
    <w:rsid w:val="009A53C0"/>
    <w:rsid w:val="009A5674"/>
    <w:rsid w:val="009A658B"/>
    <w:rsid w:val="009A771C"/>
    <w:rsid w:val="009A7E9E"/>
    <w:rsid w:val="009B16EC"/>
    <w:rsid w:val="009B2A81"/>
    <w:rsid w:val="009B3710"/>
    <w:rsid w:val="009B4A46"/>
    <w:rsid w:val="009B52F1"/>
    <w:rsid w:val="009B6382"/>
    <w:rsid w:val="009B6EAD"/>
    <w:rsid w:val="009B7221"/>
    <w:rsid w:val="009B7E63"/>
    <w:rsid w:val="009C0D99"/>
    <w:rsid w:val="009C3A50"/>
    <w:rsid w:val="009C43A4"/>
    <w:rsid w:val="009C52EA"/>
    <w:rsid w:val="009C54EB"/>
    <w:rsid w:val="009C60FC"/>
    <w:rsid w:val="009C6E73"/>
    <w:rsid w:val="009C7430"/>
    <w:rsid w:val="009D0847"/>
    <w:rsid w:val="009D0872"/>
    <w:rsid w:val="009D1E5B"/>
    <w:rsid w:val="009D271A"/>
    <w:rsid w:val="009D378C"/>
    <w:rsid w:val="009D4F52"/>
    <w:rsid w:val="009D582B"/>
    <w:rsid w:val="009D6308"/>
    <w:rsid w:val="009D6700"/>
    <w:rsid w:val="009E145F"/>
    <w:rsid w:val="009E19FA"/>
    <w:rsid w:val="009E7AF6"/>
    <w:rsid w:val="009F0003"/>
    <w:rsid w:val="009F022A"/>
    <w:rsid w:val="009F022F"/>
    <w:rsid w:val="009F2ADB"/>
    <w:rsid w:val="009F3AE4"/>
    <w:rsid w:val="009F5791"/>
    <w:rsid w:val="009F58D9"/>
    <w:rsid w:val="009F726F"/>
    <w:rsid w:val="009F7646"/>
    <w:rsid w:val="009F7BB1"/>
    <w:rsid w:val="00A00151"/>
    <w:rsid w:val="00A00261"/>
    <w:rsid w:val="00A00E89"/>
    <w:rsid w:val="00A02BFA"/>
    <w:rsid w:val="00A05226"/>
    <w:rsid w:val="00A06430"/>
    <w:rsid w:val="00A06F5B"/>
    <w:rsid w:val="00A07979"/>
    <w:rsid w:val="00A11000"/>
    <w:rsid w:val="00A11302"/>
    <w:rsid w:val="00A12492"/>
    <w:rsid w:val="00A125AA"/>
    <w:rsid w:val="00A14B32"/>
    <w:rsid w:val="00A14F51"/>
    <w:rsid w:val="00A157B3"/>
    <w:rsid w:val="00A1622B"/>
    <w:rsid w:val="00A16614"/>
    <w:rsid w:val="00A16857"/>
    <w:rsid w:val="00A16AA0"/>
    <w:rsid w:val="00A204F8"/>
    <w:rsid w:val="00A205A7"/>
    <w:rsid w:val="00A205FC"/>
    <w:rsid w:val="00A20F13"/>
    <w:rsid w:val="00A21E8F"/>
    <w:rsid w:val="00A21F20"/>
    <w:rsid w:val="00A21FC0"/>
    <w:rsid w:val="00A22226"/>
    <w:rsid w:val="00A2290B"/>
    <w:rsid w:val="00A230D8"/>
    <w:rsid w:val="00A23294"/>
    <w:rsid w:val="00A234EE"/>
    <w:rsid w:val="00A24ED7"/>
    <w:rsid w:val="00A24F74"/>
    <w:rsid w:val="00A261F7"/>
    <w:rsid w:val="00A265E0"/>
    <w:rsid w:val="00A2666C"/>
    <w:rsid w:val="00A27385"/>
    <w:rsid w:val="00A3026A"/>
    <w:rsid w:val="00A3446F"/>
    <w:rsid w:val="00A34A04"/>
    <w:rsid w:val="00A3520F"/>
    <w:rsid w:val="00A360D9"/>
    <w:rsid w:val="00A3783A"/>
    <w:rsid w:val="00A40383"/>
    <w:rsid w:val="00A404DD"/>
    <w:rsid w:val="00A40BB3"/>
    <w:rsid w:val="00A41D01"/>
    <w:rsid w:val="00A421A3"/>
    <w:rsid w:val="00A436D2"/>
    <w:rsid w:val="00A449DE"/>
    <w:rsid w:val="00A4615F"/>
    <w:rsid w:val="00A50EDD"/>
    <w:rsid w:val="00A520CC"/>
    <w:rsid w:val="00A53016"/>
    <w:rsid w:val="00A5313D"/>
    <w:rsid w:val="00A53683"/>
    <w:rsid w:val="00A537CB"/>
    <w:rsid w:val="00A53E8F"/>
    <w:rsid w:val="00A56A88"/>
    <w:rsid w:val="00A6135B"/>
    <w:rsid w:val="00A61D7F"/>
    <w:rsid w:val="00A61E4A"/>
    <w:rsid w:val="00A627B5"/>
    <w:rsid w:val="00A638BF"/>
    <w:rsid w:val="00A64895"/>
    <w:rsid w:val="00A64906"/>
    <w:rsid w:val="00A658D6"/>
    <w:rsid w:val="00A664CB"/>
    <w:rsid w:val="00A66B25"/>
    <w:rsid w:val="00A66C72"/>
    <w:rsid w:val="00A66DC1"/>
    <w:rsid w:val="00A6742C"/>
    <w:rsid w:val="00A71BD6"/>
    <w:rsid w:val="00A720F8"/>
    <w:rsid w:val="00A72706"/>
    <w:rsid w:val="00A729C7"/>
    <w:rsid w:val="00A72EDE"/>
    <w:rsid w:val="00A73FF3"/>
    <w:rsid w:val="00A748CE"/>
    <w:rsid w:val="00A75EC7"/>
    <w:rsid w:val="00A7633C"/>
    <w:rsid w:val="00A779D5"/>
    <w:rsid w:val="00A8022C"/>
    <w:rsid w:val="00A80515"/>
    <w:rsid w:val="00A80A21"/>
    <w:rsid w:val="00A81DDB"/>
    <w:rsid w:val="00A825AD"/>
    <w:rsid w:val="00A82BB7"/>
    <w:rsid w:val="00A831B5"/>
    <w:rsid w:val="00A83E35"/>
    <w:rsid w:val="00A8429B"/>
    <w:rsid w:val="00A84E2C"/>
    <w:rsid w:val="00A8529B"/>
    <w:rsid w:val="00A87CA0"/>
    <w:rsid w:val="00A87ED7"/>
    <w:rsid w:val="00A90E69"/>
    <w:rsid w:val="00A9284B"/>
    <w:rsid w:val="00A92A53"/>
    <w:rsid w:val="00A92AAA"/>
    <w:rsid w:val="00A9321E"/>
    <w:rsid w:val="00A93D19"/>
    <w:rsid w:val="00A94D19"/>
    <w:rsid w:val="00A94F24"/>
    <w:rsid w:val="00A959E5"/>
    <w:rsid w:val="00A95FE7"/>
    <w:rsid w:val="00A964D6"/>
    <w:rsid w:val="00A96FFC"/>
    <w:rsid w:val="00A971E3"/>
    <w:rsid w:val="00A972B8"/>
    <w:rsid w:val="00A97580"/>
    <w:rsid w:val="00AA04D5"/>
    <w:rsid w:val="00AA0527"/>
    <w:rsid w:val="00AA0A26"/>
    <w:rsid w:val="00AA17C2"/>
    <w:rsid w:val="00AA2E84"/>
    <w:rsid w:val="00AA32A3"/>
    <w:rsid w:val="00AA39CD"/>
    <w:rsid w:val="00AA5071"/>
    <w:rsid w:val="00AA5AE7"/>
    <w:rsid w:val="00AA5E16"/>
    <w:rsid w:val="00AA6078"/>
    <w:rsid w:val="00AA7A75"/>
    <w:rsid w:val="00AB0F49"/>
    <w:rsid w:val="00AB123D"/>
    <w:rsid w:val="00AB19AE"/>
    <w:rsid w:val="00AB1F95"/>
    <w:rsid w:val="00AB30A5"/>
    <w:rsid w:val="00AB4FAF"/>
    <w:rsid w:val="00AB6663"/>
    <w:rsid w:val="00AB67D6"/>
    <w:rsid w:val="00AB71A8"/>
    <w:rsid w:val="00AB76C0"/>
    <w:rsid w:val="00AB7A66"/>
    <w:rsid w:val="00AC172C"/>
    <w:rsid w:val="00AC1C71"/>
    <w:rsid w:val="00AC1F3A"/>
    <w:rsid w:val="00AC2125"/>
    <w:rsid w:val="00AC2AFD"/>
    <w:rsid w:val="00AC3216"/>
    <w:rsid w:val="00AC5D27"/>
    <w:rsid w:val="00AC620E"/>
    <w:rsid w:val="00AC64B3"/>
    <w:rsid w:val="00AC667E"/>
    <w:rsid w:val="00AC670D"/>
    <w:rsid w:val="00AC6B0A"/>
    <w:rsid w:val="00AD1068"/>
    <w:rsid w:val="00AD1AC4"/>
    <w:rsid w:val="00AD2854"/>
    <w:rsid w:val="00AD36D8"/>
    <w:rsid w:val="00AD41AC"/>
    <w:rsid w:val="00AD4E77"/>
    <w:rsid w:val="00AD6497"/>
    <w:rsid w:val="00AD772B"/>
    <w:rsid w:val="00AD7B58"/>
    <w:rsid w:val="00AE072B"/>
    <w:rsid w:val="00AE1316"/>
    <w:rsid w:val="00AE21A5"/>
    <w:rsid w:val="00AE2207"/>
    <w:rsid w:val="00AE24BA"/>
    <w:rsid w:val="00AE2628"/>
    <w:rsid w:val="00AE4F4D"/>
    <w:rsid w:val="00AE5702"/>
    <w:rsid w:val="00AE5B72"/>
    <w:rsid w:val="00AE653F"/>
    <w:rsid w:val="00AE715B"/>
    <w:rsid w:val="00AF03E6"/>
    <w:rsid w:val="00AF0DE7"/>
    <w:rsid w:val="00AF1C58"/>
    <w:rsid w:val="00AF3707"/>
    <w:rsid w:val="00AF46F0"/>
    <w:rsid w:val="00AF4E50"/>
    <w:rsid w:val="00AF506A"/>
    <w:rsid w:val="00AF6B5E"/>
    <w:rsid w:val="00AF75CF"/>
    <w:rsid w:val="00B00E7D"/>
    <w:rsid w:val="00B0184C"/>
    <w:rsid w:val="00B02684"/>
    <w:rsid w:val="00B03A7D"/>
    <w:rsid w:val="00B03E4A"/>
    <w:rsid w:val="00B06AFC"/>
    <w:rsid w:val="00B07165"/>
    <w:rsid w:val="00B105EE"/>
    <w:rsid w:val="00B10FBC"/>
    <w:rsid w:val="00B1143C"/>
    <w:rsid w:val="00B116C7"/>
    <w:rsid w:val="00B1262C"/>
    <w:rsid w:val="00B135DA"/>
    <w:rsid w:val="00B1484F"/>
    <w:rsid w:val="00B14E49"/>
    <w:rsid w:val="00B15F56"/>
    <w:rsid w:val="00B16BF1"/>
    <w:rsid w:val="00B16CF7"/>
    <w:rsid w:val="00B1748D"/>
    <w:rsid w:val="00B1766E"/>
    <w:rsid w:val="00B2129E"/>
    <w:rsid w:val="00B2149F"/>
    <w:rsid w:val="00B214FB"/>
    <w:rsid w:val="00B21C24"/>
    <w:rsid w:val="00B21FC0"/>
    <w:rsid w:val="00B235AF"/>
    <w:rsid w:val="00B23A5E"/>
    <w:rsid w:val="00B23C96"/>
    <w:rsid w:val="00B23DDD"/>
    <w:rsid w:val="00B25DFB"/>
    <w:rsid w:val="00B26107"/>
    <w:rsid w:val="00B26E5E"/>
    <w:rsid w:val="00B30395"/>
    <w:rsid w:val="00B30A93"/>
    <w:rsid w:val="00B3236E"/>
    <w:rsid w:val="00B32666"/>
    <w:rsid w:val="00B32F53"/>
    <w:rsid w:val="00B33EB9"/>
    <w:rsid w:val="00B34406"/>
    <w:rsid w:val="00B34727"/>
    <w:rsid w:val="00B34EA6"/>
    <w:rsid w:val="00B3508A"/>
    <w:rsid w:val="00B35C41"/>
    <w:rsid w:val="00B41AB6"/>
    <w:rsid w:val="00B41E6A"/>
    <w:rsid w:val="00B43427"/>
    <w:rsid w:val="00B44224"/>
    <w:rsid w:val="00B444EE"/>
    <w:rsid w:val="00B4545D"/>
    <w:rsid w:val="00B45485"/>
    <w:rsid w:val="00B47835"/>
    <w:rsid w:val="00B50C3F"/>
    <w:rsid w:val="00B50D99"/>
    <w:rsid w:val="00B51C8F"/>
    <w:rsid w:val="00B5240C"/>
    <w:rsid w:val="00B5280A"/>
    <w:rsid w:val="00B52C0F"/>
    <w:rsid w:val="00B54942"/>
    <w:rsid w:val="00B55347"/>
    <w:rsid w:val="00B558D1"/>
    <w:rsid w:val="00B56BCB"/>
    <w:rsid w:val="00B56E27"/>
    <w:rsid w:val="00B56EB7"/>
    <w:rsid w:val="00B62CA2"/>
    <w:rsid w:val="00B63071"/>
    <w:rsid w:val="00B63754"/>
    <w:rsid w:val="00B64772"/>
    <w:rsid w:val="00B657CD"/>
    <w:rsid w:val="00B65939"/>
    <w:rsid w:val="00B67BF0"/>
    <w:rsid w:val="00B70473"/>
    <w:rsid w:val="00B71C89"/>
    <w:rsid w:val="00B73313"/>
    <w:rsid w:val="00B73370"/>
    <w:rsid w:val="00B738FD"/>
    <w:rsid w:val="00B75510"/>
    <w:rsid w:val="00B76251"/>
    <w:rsid w:val="00B76EAF"/>
    <w:rsid w:val="00B76FB7"/>
    <w:rsid w:val="00B8143F"/>
    <w:rsid w:val="00B823DC"/>
    <w:rsid w:val="00B829F1"/>
    <w:rsid w:val="00B83337"/>
    <w:rsid w:val="00B83FD1"/>
    <w:rsid w:val="00B8430B"/>
    <w:rsid w:val="00B844DB"/>
    <w:rsid w:val="00B8678E"/>
    <w:rsid w:val="00B90903"/>
    <w:rsid w:val="00B90AE6"/>
    <w:rsid w:val="00B91FE5"/>
    <w:rsid w:val="00B9220C"/>
    <w:rsid w:val="00B928A8"/>
    <w:rsid w:val="00B92BC1"/>
    <w:rsid w:val="00B92CDB"/>
    <w:rsid w:val="00B92E4A"/>
    <w:rsid w:val="00B9328F"/>
    <w:rsid w:val="00B93F69"/>
    <w:rsid w:val="00B9620E"/>
    <w:rsid w:val="00B966B9"/>
    <w:rsid w:val="00B97DDA"/>
    <w:rsid w:val="00BA1E84"/>
    <w:rsid w:val="00BA31E8"/>
    <w:rsid w:val="00BA56AA"/>
    <w:rsid w:val="00BA578B"/>
    <w:rsid w:val="00BA6974"/>
    <w:rsid w:val="00BA6F83"/>
    <w:rsid w:val="00BA76E5"/>
    <w:rsid w:val="00BB0171"/>
    <w:rsid w:val="00BB2311"/>
    <w:rsid w:val="00BB4DCE"/>
    <w:rsid w:val="00BB62AB"/>
    <w:rsid w:val="00BB7FB7"/>
    <w:rsid w:val="00BC09B1"/>
    <w:rsid w:val="00BC11C7"/>
    <w:rsid w:val="00BC1766"/>
    <w:rsid w:val="00BC785B"/>
    <w:rsid w:val="00BD01C8"/>
    <w:rsid w:val="00BD0CF3"/>
    <w:rsid w:val="00BD215C"/>
    <w:rsid w:val="00BD2249"/>
    <w:rsid w:val="00BD2A87"/>
    <w:rsid w:val="00BD3178"/>
    <w:rsid w:val="00BD4329"/>
    <w:rsid w:val="00BD46B3"/>
    <w:rsid w:val="00BD4B84"/>
    <w:rsid w:val="00BD50C9"/>
    <w:rsid w:val="00BD6492"/>
    <w:rsid w:val="00BD68E5"/>
    <w:rsid w:val="00BD69A3"/>
    <w:rsid w:val="00BD7068"/>
    <w:rsid w:val="00BD742E"/>
    <w:rsid w:val="00BE0599"/>
    <w:rsid w:val="00BE070F"/>
    <w:rsid w:val="00BE0964"/>
    <w:rsid w:val="00BE1AE8"/>
    <w:rsid w:val="00BE20DF"/>
    <w:rsid w:val="00BE276A"/>
    <w:rsid w:val="00BE2ABC"/>
    <w:rsid w:val="00BE2DDE"/>
    <w:rsid w:val="00BE32EF"/>
    <w:rsid w:val="00BE3A5B"/>
    <w:rsid w:val="00BE3DBE"/>
    <w:rsid w:val="00BE4642"/>
    <w:rsid w:val="00BE4672"/>
    <w:rsid w:val="00BE65CD"/>
    <w:rsid w:val="00BE6735"/>
    <w:rsid w:val="00BE7404"/>
    <w:rsid w:val="00BE7F23"/>
    <w:rsid w:val="00BF009E"/>
    <w:rsid w:val="00BF01F0"/>
    <w:rsid w:val="00BF1665"/>
    <w:rsid w:val="00BF1CF3"/>
    <w:rsid w:val="00BF3B8A"/>
    <w:rsid w:val="00BF3EB1"/>
    <w:rsid w:val="00BF5BE6"/>
    <w:rsid w:val="00C024CD"/>
    <w:rsid w:val="00C052E6"/>
    <w:rsid w:val="00C072A4"/>
    <w:rsid w:val="00C07F12"/>
    <w:rsid w:val="00C103BC"/>
    <w:rsid w:val="00C10544"/>
    <w:rsid w:val="00C116F8"/>
    <w:rsid w:val="00C1231D"/>
    <w:rsid w:val="00C126DD"/>
    <w:rsid w:val="00C12E15"/>
    <w:rsid w:val="00C1409C"/>
    <w:rsid w:val="00C143C8"/>
    <w:rsid w:val="00C14947"/>
    <w:rsid w:val="00C149B8"/>
    <w:rsid w:val="00C14D80"/>
    <w:rsid w:val="00C157ED"/>
    <w:rsid w:val="00C16268"/>
    <w:rsid w:val="00C16DCE"/>
    <w:rsid w:val="00C2021A"/>
    <w:rsid w:val="00C20696"/>
    <w:rsid w:val="00C209E3"/>
    <w:rsid w:val="00C22698"/>
    <w:rsid w:val="00C22CEC"/>
    <w:rsid w:val="00C23864"/>
    <w:rsid w:val="00C23BEB"/>
    <w:rsid w:val="00C2569A"/>
    <w:rsid w:val="00C256D0"/>
    <w:rsid w:val="00C25E72"/>
    <w:rsid w:val="00C267F8"/>
    <w:rsid w:val="00C274CF"/>
    <w:rsid w:val="00C27ED7"/>
    <w:rsid w:val="00C317F7"/>
    <w:rsid w:val="00C319B0"/>
    <w:rsid w:val="00C3419A"/>
    <w:rsid w:val="00C34219"/>
    <w:rsid w:val="00C342E9"/>
    <w:rsid w:val="00C34D14"/>
    <w:rsid w:val="00C3543D"/>
    <w:rsid w:val="00C40F8B"/>
    <w:rsid w:val="00C41451"/>
    <w:rsid w:val="00C41576"/>
    <w:rsid w:val="00C415FF"/>
    <w:rsid w:val="00C42621"/>
    <w:rsid w:val="00C46D4E"/>
    <w:rsid w:val="00C475E4"/>
    <w:rsid w:val="00C51C38"/>
    <w:rsid w:val="00C56340"/>
    <w:rsid w:val="00C567EA"/>
    <w:rsid w:val="00C577BE"/>
    <w:rsid w:val="00C60069"/>
    <w:rsid w:val="00C61BF0"/>
    <w:rsid w:val="00C620C4"/>
    <w:rsid w:val="00C622B6"/>
    <w:rsid w:val="00C6273E"/>
    <w:rsid w:val="00C632DC"/>
    <w:rsid w:val="00C635A9"/>
    <w:rsid w:val="00C63C0C"/>
    <w:rsid w:val="00C645F4"/>
    <w:rsid w:val="00C665F1"/>
    <w:rsid w:val="00C66A4A"/>
    <w:rsid w:val="00C66BCF"/>
    <w:rsid w:val="00C73AAD"/>
    <w:rsid w:val="00C73BFB"/>
    <w:rsid w:val="00C7450F"/>
    <w:rsid w:val="00C7604F"/>
    <w:rsid w:val="00C76B9A"/>
    <w:rsid w:val="00C76E0F"/>
    <w:rsid w:val="00C77323"/>
    <w:rsid w:val="00C77876"/>
    <w:rsid w:val="00C80677"/>
    <w:rsid w:val="00C80CE1"/>
    <w:rsid w:val="00C81380"/>
    <w:rsid w:val="00C84CA0"/>
    <w:rsid w:val="00C865D1"/>
    <w:rsid w:val="00C872D8"/>
    <w:rsid w:val="00C90FF4"/>
    <w:rsid w:val="00C9244C"/>
    <w:rsid w:val="00C9288F"/>
    <w:rsid w:val="00C92D8C"/>
    <w:rsid w:val="00C9447C"/>
    <w:rsid w:val="00C94CFA"/>
    <w:rsid w:val="00C95273"/>
    <w:rsid w:val="00C97339"/>
    <w:rsid w:val="00C9777C"/>
    <w:rsid w:val="00CA0C35"/>
    <w:rsid w:val="00CA1442"/>
    <w:rsid w:val="00CA186B"/>
    <w:rsid w:val="00CA32CF"/>
    <w:rsid w:val="00CA3EB6"/>
    <w:rsid w:val="00CA4AAB"/>
    <w:rsid w:val="00CA5462"/>
    <w:rsid w:val="00CA5CE6"/>
    <w:rsid w:val="00CA7516"/>
    <w:rsid w:val="00CA7F06"/>
    <w:rsid w:val="00CB0D16"/>
    <w:rsid w:val="00CB2762"/>
    <w:rsid w:val="00CB334A"/>
    <w:rsid w:val="00CB386E"/>
    <w:rsid w:val="00CB3C8D"/>
    <w:rsid w:val="00CB3CE3"/>
    <w:rsid w:val="00CB3F78"/>
    <w:rsid w:val="00CB603A"/>
    <w:rsid w:val="00CB69E1"/>
    <w:rsid w:val="00CB6C62"/>
    <w:rsid w:val="00CC02B3"/>
    <w:rsid w:val="00CC02FA"/>
    <w:rsid w:val="00CC0CC5"/>
    <w:rsid w:val="00CC0E21"/>
    <w:rsid w:val="00CC16CE"/>
    <w:rsid w:val="00CC1F85"/>
    <w:rsid w:val="00CC2CD1"/>
    <w:rsid w:val="00CC3335"/>
    <w:rsid w:val="00CC33E6"/>
    <w:rsid w:val="00CC343E"/>
    <w:rsid w:val="00CC3A06"/>
    <w:rsid w:val="00CC3A6B"/>
    <w:rsid w:val="00CC3B71"/>
    <w:rsid w:val="00CC3DE6"/>
    <w:rsid w:val="00CC4127"/>
    <w:rsid w:val="00CC4605"/>
    <w:rsid w:val="00CC5BE3"/>
    <w:rsid w:val="00CC72B4"/>
    <w:rsid w:val="00CC7E26"/>
    <w:rsid w:val="00CD467E"/>
    <w:rsid w:val="00CD5D0E"/>
    <w:rsid w:val="00CD60A5"/>
    <w:rsid w:val="00CD6301"/>
    <w:rsid w:val="00CD66CF"/>
    <w:rsid w:val="00CD6F69"/>
    <w:rsid w:val="00CD7938"/>
    <w:rsid w:val="00CE0665"/>
    <w:rsid w:val="00CE20CE"/>
    <w:rsid w:val="00CE3586"/>
    <w:rsid w:val="00CE4244"/>
    <w:rsid w:val="00CE50F1"/>
    <w:rsid w:val="00CE5BCD"/>
    <w:rsid w:val="00CF1E74"/>
    <w:rsid w:val="00CF287D"/>
    <w:rsid w:val="00CF4688"/>
    <w:rsid w:val="00CF479F"/>
    <w:rsid w:val="00CF5042"/>
    <w:rsid w:val="00CF53AF"/>
    <w:rsid w:val="00CF60B9"/>
    <w:rsid w:val="00CF6987"/>
    <w:rsid w:val="00CF6ACD"/>
    <w:rsid w:val="00CF70CD"/>
    <w:rsid w:val="00D01E9B"/>
    <w:rsid w:val="00D045EF"/>
    <w:rsid w:val="00D047A7"/>
    <w:rsid w:val="00D04E2E"/>
    <w:rsid w:val="00D056B9"/>
    <w:rsid w:val="00D05BC3"/>
    <w:rsid w:val="00D0647C"/>
    <w:rsid w:val="00D06659"/>
    <w:rsid w:val="00D1142A"/>
    <w:rsid w:val="00D11738"/>
    <w:rsid w:val="00D11C4F"/>
    <w:rsid w:val="00D12E0E"/>
    <w:rsid w:val="00D131D1"/>
    <w:rsid w:val="00D146DB"/>
    <w:rsid w:val="00D1582B"/>
    <w:rsid w:val="00D15EDE"/>
    <w:rsid w:val="00D20BD0"/>
    <w:rsid w:val="00D224A3"/>
    <w:rsid w:val="00D22ED1"/>
    <w:rsid w:val="00D230DE"/>
    <w:rsid w:val="00D2336F"/>
    <w:rsid w:val="00D23C0F"/>
    <w:rsid w:val="00D250F5"/>
    <w:rsid w:val="00D253B6"/>
    <w:rsid w:val="00D255CB"/>
    <w:rsid w:val="00D25799"/>
    <w:rsid w:val="00D26D7D"/>
    <w:rsid w:val="00D27738"/>
    <w:rsid w:val="00D3061A"/>
    <w:rsid w:val="00D30646"/>
    <w:rsid w:val="00D307F6"/>
    <w:rsid w:val="00D316B4"/>
    <w:rsid w:val="00D317D1"/>
    <w:rsid w:val="00D32345"/>
    <w:rsid w:val="00D336BE"/>
    <w:rsid w:val="00D33B56"/>
    <w:rsid w:val="00D33D28"/>
    <w:rsid w:val="00D376C6"/>
    <w:rsid w:val="00D37DC7"/>
    <w:rsid w:val="00D40798"/>
    <w:rsid w:val="00D408BA"/>
    <w:rsid w:val="00D40B7A"/>
    <w:rsid w:val="00D41EE7"/>
    <w:rsid w:val="00D436A2"/>
    <w:rsid w:val="00D458FE"/>
    <w:rsid w:val="00D4723A"/>
    <w:rsid w:val="00D475B0"/>
    <w:rsid w:val="00D476BD"/>
    <w:rsid w:val="00D509AD"/>
    <w:rsid w:val="00D532E3"/>
    <w:rsid w:val="00D54F23"/>
    <w:rsid w:val="00D54FE1"/>
    <w:rsid w:val="00D55099"/>
    <w:rsid w:val="00D57C8F"/>
    <w:rsid w:val="00D60FA8"/>
    <w:rsid w:val="00D6181A"/>
    <w:rsid w:val="00D63312"/>
    <w:rsid w:val="00D63E1A"/>
    <w:rsid w:val="00D70B9D"/>
    <w:rsid w:val="00D711B2"/>
    <w:rsid w:val="00D716A5"/>
    <w:rsid w:val="00D742A4"/>
    <w:rsid w:val="00D75752"/>
    <w:rsid w:val="00D76B8F"/>
    <w:rsid w:val="00D77862"/>
    <w:rsid w:val="00D77AA3"/>
    <w:rsid w:val="00D81D88"/>
    <w:rsid w:val="00D81DEF"/>
    <w:rsid w:val="00D83147"/>
    <w:rsid w:val="00D83A96"/>
    <w:rsid w:val="00D8426B"/>
    <w:rsid w:val="00D84DE5"/>
    <w:rsid w:val="00D86204"/>
    <w:rsid w:val="00D869F2"/>
    <w:rsid w:val="00D86ED2"/>
    <w:rsid w:val="00D870BA"/>
    <w:rsid w:val="00D90066"/>
    <w:rsid w:val="00D900BB"/>
    <w:rsid w:val="00D933FD"/>
    <w:rsid w:val="00D93C47"/>
    <w:rsid w:val="00D94106"/>
    <w:rsid w:val="00D946E9"/>
    <w:rsid w:val="00D94D42"/>
    <w:rsid w:val="00D951D1"/>
    <w:rsid w:val="00D9630F"/>
    <w:rsid w:val="00D96D02"/>
    <w:rsid w:val="00D970E2"/>
    <w:rsid w:val="00D9795A"/>
    <w:rsid w:val="00DA0E19"/>
    <w:rsid w:val="00DA13F9"/>
    <w:rsid w:val="00DA1AFD"/>
    <w:rsid w:val="00DA2A7F"/>
    <w:rsid w:val="00DA300A"/>
    <w:rsid w:val="00DA3AC7"/>
    <w:rsid w:val="00DA3BE2"/>
    <w:rsid w:val="00DA3BED"/>
    <w:rsid w:val="00DA43F3"/>
    <w:rsid w:val="00DA471F"/>
    <w:rsid w:val="00DA5AB7"/>
    <w:rsid w:val="00DB1A9F"/>
    <w:rsid w:val="00DB2C82"/>
    <w:rsid w:val="00DB326C"/>
    <w:rsid w:val="00DB3C0A"/>
    <w:rsid w:val="00DB3D2E"/>
    <w:rsid w:val="00DB3E02"/>
    <w:rsid w:val="00DB61DF"/>
    <w:rsid w:val="00DB6C1F"/>
    <w:rsid w:val="00DC06BC"/>
    <w:rsid w:val="00DC5576"/>
    <w:rsid w:val="00DC659A"/>
    <w:rsid w:val="00DC67B8"/>
    <w:rsid w:val="00DD0F93"/>
    <w:rsid w:val="00DD2DE8"/>
    <w:rsid w:val="00DD353B"/>
    <w:rsid w:val="00DD4721"/>
    <w:rsid w:val="00DD5B47"/>
    <w:rsid w:val="00DD5EEA"/>
    <w:rsid w:val="00DD6488"/>
    <w:rsid w:val="00DD7896"/>
    <w:rsid w:val="00DE00DB"/>
    <w:rsid w:val="00DE1027"/>
    <w:rsid w:val="00DE3615"/>
    <w:rsid w:val="00DE3986"/>
    <w:rsid w:val="00DE42F2"/>
    <w:rsid w:val="00DE435B"/>
    <w:rsid w:val="00DE52F8"/>
    <w:rsid w:val="00DE626D"/>
    <w:rsid w:val="00DE6716"/>
    <w:rsid w:val="00DE7875"/>
    <w:rsid w:val="00DF1938"/>
    <w:rsid w:val="00DF205B"/>
    <w:rsid w:val="00DF2CE9"/>
    <w:rsid w:val="00DF3928"/>
    <w:rsid w:val="00DF3BC1"/>
    <w:rsid w:val="00DF48EB"/>
    <w:rsid w:val="00DF4BE9"/>
    <w:rsid w:val="00DF59DC"/>
    <w:rsid w:val="00DF70ED"/>
    <w:rsid w:val="00DF7193"/>
    <w:rsid w:val="00DF765B"/>
    <w:rsid w:val="00E01052"/>
    <w:rsid w:val="00E02C7C"/>
    <w:rsid w:val="00E02E01"/>
    <w:rsid w:val="00E037D0"/>
    <w:rsid w:val="00E04AA1"/>
    <w:rsid w:val="00E04ED7"/>
    <w:rsid w:val="00E04F55"/>
    <w:rsid w:val="00E059BD"/>
    <w:rsid w:val="00E07EA9"/>
    <w:rsid w:val="00E10051"/>
    <w:rsid w:val="00E116DD"/>
    <w:rsid w:val="00E11B86"/>
    <w:rsid w:val="00E12B02"/>
    <w:rsid w:val="00E1339F"/>
    <w:rsid w:val="00E1388F"/>
    <w:rsid w:val="00E13F94"/>
    <w:rsid w:val="00E15A27"/>
    <w:rsid w:val="00E16324"/>
    <w:rsid w:val="00E16A8C"/>
    <w:rsid w:val="00E174AF"/>
    <w:rsid w:val="00E178E5"/>
    <w:rsid w:val="00E20729"/>
    <w:rsid w:val="00E23B40"/>
    <w:rsid w:val="00E24B7C"/>
    <w:rsid w:val="00E26538"/>
    <w:rsid w:val="00E26650"/>
    <w:rsid w:val="00E27892"/>
    <w:rsid w:val="00E3070D"/>
    <w:rsid w:val="00E317F3"/>
    <w:rsid w:val="00E32268"/>
    <w:rsid w:val="00E356CD"/>
    <w:rsid w:val="00E369AD"/>
    <w:rsid w:val="00E37CBA"/>
    <w:rsid w:val="00E405B3"/>
    <w:rsid w:val="00E41A97"/>
    <w:rsid w:val="00E41BF3"/>
    <w:rsid w:val="00E41FA1"/>
    <w:rsid w:val="00E424E1"/>
    <w:rsid w:val="00E4397C"/>
    <w:rsid w:val="00E44DD9"/>
    <w:rsid w:val="00E4515B"/>
    <w:rsid w:val="00E455B2"/>
    <w:rsid w:val="00E45884"/>
    <w:rsid w:val="00E46268"/>
    <w:rsid w:val="00E471ED"/>
    <w:rsid w:val="00E472EE"/>
    <w:rsid w:val="00E47711"/>
    <w:rsid w:val="00E506C3"/>
    <w:rsid w:val="00E52A36"/>
    <w:rsid w:val="00E53FAF"/>
    <w:rsid w:val="00E54605"/>
    <w:rsid w:val="00E54B3B"/>
    <w:rsid w:val="00E54F44"/>
    <w:rsid w:val="00E60CE0"/>
    <w:rsid w:val="00E62D01"/>
    <w:rsid w:val="00E62E02"/>
    <w:rsid w:val="00E62EA2"/>
    <w:rsid w:val="00E64A6A"/>
    <w:rsid w:val="00E656FD"/>
    <w:rsid w:val="00E65E52"/>
    <w:rsid w:val="00E66139"/>
    <w:rsid w:val="00E66D32"/>
    <w:rsid w:val="00E66E43"/>
    <w:rsid w:val="00E677E9"/>
    <w:rsid w:val="00E7100F"/>
    <w:rsid w:val="00E71E6B"/>
    <w:rsid w:val="00E7260F"/>
    <w:rsid w:val="00E73B80"/>
    <w:rsid w:val="00E73D3E"/>
    <w:rsid w:val="00E742C8"/>
    <w:rsid w:val="00E742EF"/>
    <w:rsid w:val="00E74EF7"/>
    <w:rsid w:val="00E757E4"/>
    <w:rsid w:val="00E75AE3"/>
    <w:rsid w:val="00E76A51"/>
    <w:rsid w:val="00E76CBE"/>
    <w:rsid w:val="00E77348"/>
    <w:rsid w:val="00E8013B"/>
    <w:rsid w:val="00E80327"/>
    <w:rsid w:val="00E814B0"/>
    <w:rsid w:val="00E81B4B"/>
    <w:rsid w:val="00E81C78"/>
    <w:rsid w:val="00E8215F"/>
    <w:rsid w:val="00E8222F"/>
    <w:rsid w:val="00E834DD"/>
    <w:rsid w:val="00E83764"/>
    <w:rsid w:val="00E856B1"/>
    <w:rsid w:val="00E90307"/>
    <w:rsid w:val="00E91DF1"/>
    <w:rsid w:val="00E92096"/>
    <w:rsid w:val="00E92496"/>
    <w:rsid w:val="00E933F8"/>
    <w:rsid w:val="00E94061"/>
    <w:rsid w:val="00E94EF5"/>
    <w:rsid w:val="00E95096"/>
    <w:rsid w:val="00E9761E"/>
    <w:rsid w:val="00E979DF"/>
    <w:rsid w:val="00E97D7E"/>
    <w:rsid w:val="00EA02D0"/>
    <w:rsid w:val="00EA0A54"/>
    <w:rsid w:val="00EA2583"/>
    <w:rsid w:val="00EA29F2"/>
    <w:rsid w:val="00EA534D"/>
    <w:rsid w:val="00EA5DCD"/>
    <w:rsid w:val="00EA6FEC"/>
    <w:rsid w:val="00EB0F96"/>
    <w:rsid w:val="00EB1188"/>
    <w:rsid w:val="00EB1B76"/>
    <w:rsid w:val="00EB3875"/>
    <w:rsid w:val="00EB3C20"/>
    <w:rsid w:val="00EB3CFF"/>
    <w:rsid w:val="00EB4401"/>
    <w:rsid w:val="00EB4A87"/>
    <w:rsid w:val="00EB7669"/>
    <w:rsid w:val="00EB794E"/>
    <w:rsid w:val="00EC0198"/>
    <w:rsid w:val="00EC056E"/>
    <w:rsid w:val="00EC23C6"/>
    <w:rsid w:val="00EC4312"/>
    <w:rsid w:val="00EC4350"/>
    <w:rsid w:val="00EC470A"/>
    <w:rsid w:val="00EC5975"/>
    <w:rsid w:val="00EC623A"/>
    <w:rsid w:val="00ED07B9"/>
    <w:rsid w:val="00ED1916"/>
    <w:rsid w:val="00ED2ED2"/>
    <w:rsid w:val="00ED4359"/>
    <w:rsid w:val="00ED564F"/>
    <w:rsid w:val="00ED5D74"/>
    <w:rsid w:val="00ED614B"/>
    <w:rsid w:val="00ED7971"/>
    <w:rsid w:val="00ED7DB5"/>
    <w:rsid w:val="00EE0D1F"/>
    <w:rsid w:val="00EE1A9F"/>
    <w:rsid w:val="00EE3033"/>
    <w:rsid w:val="00EE4446"/>
    <w:rsid w:val="00EE4A4B"/>
    <w:rsid w:val="00EE657D"/>
    <w:rsid w:val="00EE6C6A"/>
    <w:rsid w:val="00EE72DC"/>
    <w:rsid w:val="00EF01EF"/>
    <w:rsid w:val="00EF2459"/>
    <w:rsid w:val="00EF287B"/>
    <w:rsid w:val="00EF3C67"/>
    <w:rsid w:val="00EF3FB9"/>
    <w:rsid w:val="00EF41DB"/>
    <w:rsid w:val="00EF43A7"/>
    <w:rsid w:val="00EF5214"/>
    <w:rsid w:val="00EF5897"/>
    <w:rsid w:val="00EF6263"/>
    <w:rsid w:val="00F002FD"/>
    <w:rsid w:val="00F02ACA"/>
    <w:rsid w:val="00F03F03"/>
    <w:rsid w:val="00F047BB"/>
    <w:rsid w:val="00F04810"/>
    <w:rsid w:val="00F04835"/>
    <w:rsid w:val="00F04EEC"/>
    <w:rsid w:val="00F05230"/>
    <w:rsid w:val="00F05AC1"/>
    <w:rsid w:val="00F1004D"/>
    <w:rsid w:val="00F112D2"/>
    <w:rsid w:val="00F13762"/>
    <w:rsid w:val="00F13E4B"/>
    <w:rsid w:val="00F1467E"/>
    <w:rsid w:val="00F14FDE"/>
    <w:rsid w:val="00F173A6"/>
    <w:rsid w:val="00F17F41"/>
    <w:rsid w:val="00F20286"/>
    <w:rsid w:val="00F2035D"/>
    <w:rsid w:val="00F20454"/>
    <w:rsid w:val="00F207BF"/>
    <w:rsid w:val="00F2133B"/>
    <w:rsid w:val="00F2277D"/>
    <w:rsid w:val="00F22CEB"/>
    <w:rsid w:val="00F23A68"/>
    <w:rsid w:val="00F249AD"/>
    <w:rsid w:val="00F24E99"/>
    <w:rsid w:val="00F25308"/>
    <w:rsid w:val="00F25BDC"/>
    <w:rsid w:val="00F2715C"/>
    <w:rsid w:val="00F273D3"/>
    <w:rsid w:val="00F31533"/>
    <w:rsid w:val="00F3159C"/>
    <w:rsid w:val="00F3224F"/>
    <w:rsid w:val="00F32C30"/>
    <w:rsid w:val="00F3312A"/>
    <w:rsid w:val="00F3381F"/>
    <w:rsid w:val="00F338CC"/>
    <w:rsid w:val="00F339F6"/>
    <w:rsid w:val="00F35D6D"/>
    <w:rsid w:val="00F35E80"/>
    <w:rsid w:val="00F378B3"/>
    <w:rsid w:val="00F40F55"/>
    <w:rsid w:val="00F433B3"/>
    <w:rsid w:val="00F47C1C"/>
    <w:rsid w:val="00F50649"/>
    <w:rsid w:val="00F50908"/>
    <w:rsid w:val="00F51310"/>
    <w:rsid w:val="00F5186D"/>
    <w:rsid w:val="00F51B85"/>
    <w:rsid w:val="00F52205"/>
    <w:rsid w:val="00F530BA"/>
    <w:rsid w:val="00F55F80"/>
    <w:rsid w:val="00F56448"/>
    <w:rsid w:val="00F56EF2"/>
    <w:rsid w:val="00F56FCD"/>
    <w:rsid w:val="00F60722"/>
    <w:rsid w:val="00F61FF9"/>
    <w:rsid w:val="00F62053"/>
    <w:rsid w:val="00F62CF1"/>
    <w:rsid w:val="00F642D3"/>
    <w:rsid w:val="00F64E2B"/>
    <w:rsid w:val="00F660F5"/>
    <w:rsid w:val="00F71148"/>
    <w:rsid w:val="00F712F8"/>
    <w:rsid w:val="00F714B4"/>
    <w:rsid w:val="00F71E84"/>
    <w:rsid w:val="00F71F12"/>
    <w:rsid w:val="00F768C0"/>
    <w:rsid w:val="00F76B99"/>
    <w:rsid w:val="00F77DF2"/>
    <w:rsid w:val="00F77EEF"/>
    <w:rsid w:val="00F8311B"/>
    <w:rsid w:val="00F83A78"/>
    <w:rsid w:val="00F84049"/>
    <w:rsid w:val="00F853FA"/>
    <w:rsid w:val="00F90019"/>
    <w:rsid w:val="00F90EBF"/>
    <w:rsid w:val="00F91FF7"/>
    <w:rsid w:val="00F92C84"/>
    <w:rsid w:val="00F931CF"/>
    <w:rsid w:val="00F93F30"/>
    <w:rsid w:val="00F94544"/>
    <w:rsid w:val="00F96113"/>
    <w:rsid w:val="00F96889"/>
    <w:rsid w:val="00F9728E"/>
    <w:rsid w:val="00F9735D"/>
    <w:rsid w:val="00FA077A"/>
    <w:rsid w:val="00FA312F"/>
    <w:rsid w:val="00FA3887"/>
    <w:rsid w:val="00FA59CA"/>
    <w:rsid w:val="00FB0393"/>
    <w:rsid w:val="00FB36A9"/>
    <w:rsid w:val="00FB3F48"/>
    <w:rsid w:val="00FB4B39"/>
    <w:rsid w:val="00FB5937"/>
    <w:rsid w:val="00FB5AED"/>
    <w:rsid w:val="00FB7208"/>
    <w:rsid w:val="00FB7927"/>
    <w:rsid w:val="00FC00BE"/>
    <w:rsid w:val="00FC1B49"/>
    <w:rsid w:val="00FC27DF"/>
    <w:rsid w:val="00FC32A0"/>
    <w:rsid w:val="00FC40CD"/>
    <w:rsid w:val="00FC4282"/>
    <w:rsid w:val="00FC53A2"/>
    <w:rsid w:val="00FC5E50"/>
    <w:rsid w:val="00FC6C00"/>
    <w:rsid w:val="00FC6C55"/>
    <w:rsid w:val="00FC6E30"/>
    <w:rsid w:val="00FC7462"/>
    <w:rsid w:val="00FC7752"/>
    <w:rsid w:val="00FC7EFC"/>
    <w:rsid w:val="00FD0FF0"/>
    <w:rsid w:val="00FD217B"/>
    <w:rsid w:val="00FD3F4B"/>
    <w:rsid w:val="00FD5DC0"/>
    <w:rsid w:val="00FD6BA5"/>
    <w:rsid w:val="00FD78B5"/>
    <w:rsid w:val="00FD7FAA"/>
    <w:rsid w:val="00FE0266"/>
    <w:rsid w:val="00FE1823"/>
    <w:rsid w:val="00FE2B75"/>
    <w:rsid w:val="00FE3068"/>
    <w:rsid w:val="00FE39D7"/>
    <w:rsid w:val="00FE3FA9"/>
    <w:rsid w:val="00FE49FF"/>
    <w:rsid w:val="00FE4EAA"/>
    <w:rsid w:val="00FE51F5"/>
    <w:rsid w:val="00FE6204"/>
    <w:rsid w:val="00FE75CA"/>
    <w:rsid w:val="00FE77C1"/>
    <w:rsid w:val="00FF0D3F"/>
    <w:rsid w:val="00FF24D1"/>
    <w:rsid w:val="00FF322A"/>
    <w:rsid w:val="00FF3877"/>
    <w:rsid w:val="00FF3B32"/>
    <w:rsid w:val="00FF4157"/>
    <w:rsid w:val="00FF5811"/>
    <w:rsid w:val="00FF6B28"/>
    <w:rsid w:val="00FF7B3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 o:allowoverlap="f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5919D8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F4B73"/>
    <w:pPr>
      <w:widowControl w:val="0"/>
      <w:tabs>
        <w:tab w:val="left" w:pos="420"/>
      </w:tabs>
      <w:spacing w:line="300" w:lineRule="exact"/>
      <w:jc w:val="both"/>
    </w:pPr>
    <w:rPr>
      <w:rFonts w:ascii="Times New Roman" w:hAnsi="Times New Roman"/>
      <w:kern w:val="2"/>
      <w:sz w:val="21"/>
      <w:szCs w:val="21"/>
    </w:rPr>
  </w:style>
  <w:style w:type="paragraph" w:styleId="1">
    <w:name w:val="heading 1"/>
    <w:basedOn w:val="a0"/>
    <w:next w:val="a0"/>
    <w:link w:val="1Char"/>
    <w:qFormat/>
    <w:rsid w:val="007F4B73"/>
    <w:pPr>
      <w:keepNext/>
      <w:spacing w:beforeLines="100" w:afterLines="50"/>
      <w:jc w:val="center"/>
      <w:outlineLvl w:val="0"/>
    </w:pPr>
    <w:rPr>
      <w:b/>
      <w:spacing w:val="10"/>
      <w:sz w:val="30"/>
      <w:szCs w:val="28"/>
    </w:rPr>
  </w:style>
  <w:style w:type="paragraph" w:styleId="2">
    <w:name w:val="heading 2"/>
    <w:basedOn w:val="a0"/>
    <w:next w:val="a0"/>
    <w:link w:val="2Char"/>
    <w:qFormat/>
    <w:rsid w:val="009A1413"/>
    <w:pPr>
      <w:keepNext/>
      <w:numPr>
        <w:numId w:val="5"/>
      </w:numPr>
      <w:spacing w:before="120" w:after="120"/>
      <w:jc w:val="left"/>
      <w:outlineLvl w:val="1"/>
    </w:pPr>
    <w:rPr>
      <w:rFonts w:eastAsia="Times New Roman"/>
      <w:b/>
      <w:sz w:val="24"/>
    </w:rPr>
  </w:style>
  <w:style w:type="paragraph" w:styleId="3">
    <w:name w:val="heading 3"/>
    <w:basedOn w:val="a0"/>
    <w:next w:val="a0"/>
    <w:link w:val="3Char"/>
    <w:qFormat/>
    <w:rsid w:val="009A1413"/>
    <w:pPr>
      <w:keepNext/>
      <w:keepLines/>
      <w:numPr>
        <w:ilvl w:val="2"/>
        <w:numId w:val="1"/>
      </w:numPr>
      <w:tabs>
        <w:tab w:val="left" w:pos="600"/>
      </w:tabs>
      <w:spacing w:before="180" w:after="120" w:line="320" w:lineRule="atLeast"/>
      <w:outlineLvl w:val="2"/>
    </w:pPr>
    <w:rPr>
      <w:rFonts w:eastAsia="Times New Roman"/>
      <w:b/>
      <w:bCs/>
    </w:rPr>
  </w:style>
  <w:style w:type="paragraph" w:styleId="4">
    <w:name w:val="heading 4"/>
    <w:basedOn w:val="a0"/>
    <w:next w:val="a0"/>
    <w:link w:val="4Char"/>
    <w:qFormat/>
    <w:rsid w:val="007F4B73"/>
    <w:pPr>
      <w:keepNext/>
      <w:keepLines/>
      <w:numPr>
        <w:ilvl w:val="3"/>
        <w:numId w:val="1"/>
      </w:numPr>
      <w:spacing w:line="300" w:lineRule="atLeast"/>
      <w:outlineLvl w:val="3"/>
    </w:pPr>
    <w:rPr>
      <w:b/>
      <w:b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Char"/>
    <w:uiPriority w:val="99"/>
    <w:unhideWhenUsed/>
    <w:rsid w:val="007F4B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link w:val="a4"/>
    <w:uiPriority w:val="99"/>
    <w:rsid w:val="007F4B73"/>
    <w:rPr>
      <w:sz w:val="18"/>
      <w:szCs w:val="18"/>
    </w:rPr>
  </w:style>
  <w:style w:type="character" w:customStyle="1" w:styleId="1Char">
    <w:name w:val="标题 1 Char"/>
    <w:link w:val="1"/>
    <w:rsid w:val="007F4B73"/>
    <w:rPr>
      <w:rFonts w:ascii="Times New Roman" w:eastAsia="宋体" w:hAnsi="Times New Roman" w:cs="Times New Roman"/>
      <w:b/>
      <w:spacing w:val="10"/>
      <w:sz w:val="30"/>
      <w:szCs w:val="28"/>
    </w:rPr>
  </w:style>
  <w:style w:type="character" w:customStyle="1" w:styleId="2Char">
    <w:name w:val="标题 2 Char"/>
    <w:link w:val="2"/>
    <w:rsid w:val="009A1413"/>
    <w:rPr>
      <w:rFonts w:ascii="Times New Roman" w:eastAsia="Times New Roman" w:hAnsi="Times New Roman"/>
      <w:b/>
      <w:kern w:val="2"/>
      <w:sz w:val="24"/>
      <w:szCs w:val="21"/>
    </w:rPr>
  </w:style>
  <w:style w:type="character" w:customStyle="1" w:styleId="3Char">
    <w:name w:val="标题 3 Char"/>
    <w:link w:val="3"/>
    <w:rsid w:val="009A1413"/>
    <w:rPr>
      <w:rFonts w:ascii="Times New Roman" w:eastAsia="Times New Roman" w:hAnsi="Times New Roman"/>
      <w:b/>
      <w:bCs/>
      <w:kern w:val="2"/>
      <w:sz w:val="21"/>
      <w:szCs w:val="21"/>
    </w:rPr>
  </w:style>
  <w:style w:type="character" w:customStyle="1" w:styleId="4Char">
    <w:name w:val="标题 4 Char"/>
    <w:link w:val="4"/>
    <w:rsid w:val="007F4B73"/>
    <w:rPr>
      <w:rFonts w:ascii="Times New Roman" w:hAnsi="Times New Roman"/>
      <w:b/>
      <w:bCs/>
      <w:kern w:val="2"/>
      <w:sz w:val="21"/>
      <w:szCs w:val="21"/>
    </w:rPr>
  </w:style>
  <w:style w:type="character" w:customStyle="1" w:styleId="858D7CFB-ED40-4347-BF05-701D383B685F">
    <w:name w:val="参考文献列表[858D7CFB-ED40-4347-BF05-701D383B685F]"/>
    <w:link w:val="a"/>
    <w:rsid w:val="007F4B73"/>
    <w:rPr>
      <w:sz w:val="18"/>
      <w:szCs w:val="18"/>
      <w:lang w:val="x-none" w:eastAsia="x-none"/>
    </w:rPr>
  </w:style>
  <w:style w:type="character" w:customStyle="1" w:styleId="apple-style-span">
    <w:name w:val="apple-style-span"/>
    <w:basedOn w:val="a1"/>
    <w:rsid w:val="007F4B73"/>
  </w:style>
  <w:style w:type="paragraph" w:customStyle="1" w:styleId="a5">
    <w:name w:val="参考文献"/>
    <w:basedOn w:val="a0"/>
    <w:rsid w:val="007F4B73"/>
    <w:pPr>
      <w:spacing w:before="120" w:after="120"/>
    </w:pPr>
    <w:rPr>
      <w:b/>
      <w:sz w:val="24"/>
    </w:rPr>
  </w:style>
  <w:style w:type="paragraph" w:customStyle="1" w:styleId="a">
    <w:name w:val="参考文献列表"/>
    <w:basedOn w:val="a0"/>
    <w:link w:val="858D7CFB-ED40-4347-BF05-701D383B685F"/>
    <w:rsid w:val="007F4B73"/>
    <w:pPr>
      <w:numPr>
        <w:numId w:val="2"/>
      </w:numPr>
    </w:pPr>
    <w:rPr>
      <w:rFonts w:ascii="Calibri" w:hAnsi="Calibri"/>
      <w:kern w:val="0"/>
      <w:sz w:val="18"/>
      <w:szCs w:val="18"/>
      <w:lang w:val="x-none" w:eastAsia="x-none"/>
    </w:rPr>
  </w:style>
  <w:style w:type="paragraph" w:customStyle="1" w:styleId="a6">
    <w:name w:val="作者名"/>
    <w:basedOn w:val="1"/>
    <w:rsid w:val="007F4B73"/>
    <w:pPr>
      <w:spacing w:beforeLines="0" w:afterLines="0" w:line="240" w:lineRule="auto"/>
    </w:pPr>
    <w:rPr>
      <w:b w:val="0"/>
      <w:sz w:val="24"/>
      <w:szCs w:val="24"/>
    </w:rPr>
  </w:style>
  <w:style w:type="paragraph" w:customStyle="1" w:styleId="Paragraph">
    <w:name w:val="Paragraph"/>
    <w:basedOn w:val="a0"/>
    <w:rsid w:val="007F4B73"/>
    <w:pPr>
      <w:widowControl/>
      <w:tabs>
        <w:tab w:val="clear" w:pos="420"/>
      </w:tabs>
      <w:spacing w:before="120" w:line="240" w:lineRule="auto"/>
      <w:ind w:firstLine="720"/>
      <w:jc w:val="left"/>
    </w:pPr>
    <w:rPr>
      <w:rFonts w:eastAsia="Times New Roman"/>
      <w:kern w:val="0"/>
      <w:sz w:val="24"/>
      <w:szCs w:val="24"/>
      <w:lang w:eastAsia="en-US"/>
    </w:rPr>
  </w:style>
  <w:style w:type="paragraph" w:customStyle="1" w:styleId="AbstractSummary">
    <w:name w:val="Abstract/Summary"/>
    <w:basedOn w:val="a0"/>
    <w:rsid w:val="007F4B73"/>
    <w:pPr>
      <w:widowControl/>
      <w:tabs>
        <w:tab w:val="clear" w:pos="420"/>
      </w:tabs>
      <w:spacing w:before="120" w:line="240" w:lineRule="auto"/>
      <w:jc w:val="left"/>
    </w:pPr>
    <w:rPr>
      <w:rFonts w:eastAsia="Times New Roman"/>
      <w:kern w:val="0"/>
      <w:sz w:val="24"/>
      <w:szCs w:val="24"/>
      <w:lang w:eastAsia="en-US"/>
    </w:rPr>
  </w:style>
  <w:style w:type="paragraph" w:customStyle="1" w:styleId="Legend">
    <w:name w:val="Legend"/>
    <w:basedOn w:val="a0"/>
    <w:rsid w:val="007F4B73"/>
    <w:pPr>
      <w:keepNext/>
      <w:widowControl/>
      <w:tabs>
        <w:tab w:val="clear" w:pos="420"/>
      </w:tabs>
      <w:spacing w:before="240" w:line="240" w:lineRule="auto"/>
      <w:jc w:val="left"/>
      <w:outlineLvl w:val="0"/>
    </w:pPr>
    <w:rPr>
      <w:rFonts w:eastAsia="Times New Roman"/>
      <w:kern w:val="28"/>
      <w:sz w:val="24"/>
      <w:szCs w:val="24"/>
      <w:lang w:eastAsia="en-US"/>
    </w:rPr>
  </w:style>
  <w:style w:type="character" w:styleId="a7">
    <w:name w:val="Hyperlink"/>
    <w:uiPriority w:val="99"/>
    <w:unhideWhenUsed/>
    <w:rsid w:val="00D76B8F"/>
    <w:rPr>
      <w:color w:val="0000FF"/>
      <w:u w:val="single"/>
    </w:rPr>
  </w:style>
  <w:style w:type="paragraph" w:styleId="a8">
    <w:name w:val="header"/>
    <w:basedOn w:val="a0"/>
    <w:link w:val="Char0"/>
    <w:uiPriority w:val="99"/>
    <w:unhideWhenUsed/>
    <w:rsid w:val="003561DA"/>
    <w:pPr>
      <w:pBdr>
        <w:bottom w:val="single" w:sz="6" w:space="1" w:color="auto"/>
      </w:pBdr>
      <w:tabs>
        <w:tab w:val="clear" w:pos="420"/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0">
    <w:name w:val="页眉 Char"/>
    <w:link w:val="a8"/>
    <w:uiPriority w:val="99"/>
    <w:rsid w:val="003561DA"/>
    <w:rPr>
      <w:rFonts w:ascii="Times New Roman" w:eastAsia="宋体" w:hAnsi="Times New Roman" w:cs="Times New Roman"/>
      <w:sz w:val="18"/>
      <w:szCs w:val="18"/>
    </w:rPr>
  </w:style>
  <w:style w:type="character" w:customStyle="1" w:styleId="keyword">
    <w:name w:val="keyword"/>
    <w:basedOn w:val="a1"/>
    <w:rsid w:val="007F11AF"/>
  </w:style>
  <w:style w:type="table" w:customStyle="1" w:styleId="10">
    <w:name w:val="浅色底纹1"/>
    <w:basedOn w:val="a2"/>
    <w:uiPriority w:val="60"/>
    <w:rsid w:val="007F11AF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styleId="a9">
    <w:name w:val="List Paragraph"/>
    <w:basedOn w:val="a0"/>
    <w:uiPriority w:val="34"/>
    <w:qFormat/>
    <w:rsid w:val="002435E8"/>
    <w:pPr>
      <w:ind w:firstLineChars="200" w:firstLine="420"/>
    </w:pPr>
  </w:style>
  <w:style w:type="paragraph" w:styleId="aa">
    <w:name w:val="Balloon Text"/>
    <w:basedOn w:val="a0"/>
    <w:link w:val="Char1"/>
    <w:uiPriority w:val="99"/>
    <w:semiHidden/>
    <w:unhideWhenUsed/>
    <w:rsid w:val="00A537CB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link w:val="aa"/>
    <w:uiPriority w:val="99"/>
    <w:semiHidden/>
    <w:rsid w:val="00A537CB"/>
    <w:rPr>
      <w:rFonts w:ascii="Times New Roman" w:hAnsi="Times New Roman"/>
      <w:kern w:val="2"/>
      <w:sz w:val="18"/>
      <w:szCs w:val="18"/>
    </w:rPr>
  </w:style>
  <w:style w:type="paragraph" w:customStyle="1" w:styleId="20">
    <w:name w:val="正文2"/>
    <w:basedOn w:val="a0"/>
    <w:link w:val="2Char0"/>
    <w:qFormat/>
    <w:rsid w:val="005A4977"/>
    <w:pPr>
      <w:tabs>
        <w:tab w:val="clear" w:pos="420"/>
      </w:tabs>
      <w:spacing w:line="240" w:lineRule="auto"/>
    </w:pPr>
    <w:rPr>
      <w:color w:val="000000"/>
      <w:sz w:val="24"/>
      <w:szCs w:val="24"/>
    </w:rPr>
  </w:style>
  <w:style w:type="character" w:customStyle="1" w:styleId="2Char0">
    <w:name w:val="正文2 Char"/>
    <w:link w:val="20"/>
    <w:rsid w:val="005A4977"/>
    <w:rPr>
      <w:rFonts w:ascii="Times New Roman" w:hAnsi="Times New Roman"/>
      <w:color w:val="000000"/>
      <w:kern w:val="2"/>
      <w:sz w:val="24"/>
      <w:szCs w:val="24"/>
    </w:rPr>
  </w:style>
  <w:style w:type="character" w:customStyle="1" w:styleId="apple-converted-space">
    <w:name w:val="apple-converted-space"/>
    <w:rsid w:val="00BC1766"/>
  </w:style>
  <w:style w:type="character" w:styleId="ab">
    <w:name w:val="annotation reference"/>
    <w:uiPriority w:val="99"/>
    <w:semiHidden/>
    <w:unhideWhenUsed/>
    <w:rsid w:val="00E13F94"/>
    <w:rPr>
      <w:sz w:val="21"/>
      <w:szCs w:val="21"/>
    </w:rPr>
  </w:style>
  <w:style w:type="paragraph" w:styleId="ac">
    <w:name w:val="annotation text"/>
    <w:basedOn w:val="a0"/>
    <w:link w:val="Char2"/>
    <w:uiPriority w:val="99"/>
    <w:semiHidden/>
    <w:unhideWhenUsed/>
    <w:rsid w:val="00E13F94"/>
    <w:pPr>
      <w:jc w:val="left"/>
    </w:pPr>
  </w:style>
  <w:style w:type="character" w:customStyle="1" w:styleId="Char2">
    <w:name w:val="批注文字 Char"/>
    <w:link w:val="ac"/>
    <w:uiPriority w:val="99"/>
    <w:semiHidden/>
    <w:rsid w:val="00E13F94"/>
    <w:rPr>
      <w:rFonts w:ascii="Times New Roman" w:hAnsi="Times New Roman"/>
      <w:kern w:val="2"/>
      <w:sz w:val="21"/>
      <w:szCs w:val="21"/>
    </w:rPr>
  </w:style>
  <w:style w:type="paragraph" w:styleId="ad">
    <w:name w:val="annotation subject"/>
    <w:basedOn w:val="ac"/>
    <w:next w:val="ac"/>
    <w:link w:val="Char3"/>
    <w:uiPriority w:val="99"/>
    <w:semiHidden/>
    <w:unhideWhenUsed/>
    <w:rsid w:val="00E13F94"/>
    <w:rPr>
      <w:b/>
      <w:bCs/>
    </w:rPr>
  </w:style>
  <w:style w:type="character" w:customStyle="1" w:styleId="Char3">
    <w:name w:val="批注主题 Char"/>
    <w:link w:val="ad"/>
    <w:uiPriority w:val="99"/>
    <w:semiHidden/>
    <w:rsid w:val="00E13F94"/>
    <w:rPr>
      <w:rFonts w:ascii="Times New Roman" w:hAnsi="Times New Roman"/>
      <w:b/>
      <w:bCs/>
      <w:kern w:val="2"/>
      <w:sz w:val="21"/>
      <w:szCs w:val="21"/>
    </w:rPr>
  </w:style>
  <w:style w:type="paragraph" w:styleId="ae">
    <w:name w:val="Body Text"/>
    <w:basedOn w:val="a0"/>
    <w:link w:val="Char4"/>
    <w:rsid w:val="00B558D1"/>
    <w:pPr>
      <w:widowControl/>
      <w:tabs>
        <w:tab w:val="clear" w:pos="420"/>
        <w:tab w:val="left" w:pos="288"/>
      </w:tabs>
      <w:spacing w:after="120" w:line="228" w:lineRule="auto"/>
      <w:ind w:firstLine="288"/>
    </w:pPr>
    <w:rPr>
      <w:spacing w:val="-1"/>
      <w:kern w:val="0"/>
      <w:sz w:val="20"/>
      <w:szCs w:val="20"/>
      <w:lang w:val="x-none" w:eastAsia="x-none"/>
    </w:rPr>
  </w:style>
  <w:style w:type="character" w:customStyle="1" w:styleId="Char4">
    <w:name w:val="正文文本 Char"/>
    <w:link w:val="ae"/>
    <w:rsid w:val="00B558D1"/>
    <w:rPr>
      <w:rFonts w:ascii="Times New Roman" w:hAnsi="Times New Roman"/>
      <w:spacing w:val="-1"/>
      <w:lang w:val="x-none" w:eastAsia="x-none"/>
    </w:rPr>
  </w:style>
  <w:style w:type="paragraph" w:customStyle="1" w:styleId="tablehead">
    <w:name w:val="table head"/>
    <w:rsid w:val="00B558D1"/>
    <w:pPr>
      <w:numPr>
        <w:numId w:val="3"/>
      </w:numPr>
      <w:spacing w:before="240" w:after="120" w:line="216" w:lineRule="auto"/>
      <w:jc w:val="center"/>
    </w:pPr>
    <w:rPr>
      <w:rFonts w:ascii="Times New Roman" w:hAnsi="Times New Roman"/>
      <w:smallCaps/>
      <w:noProof/>
      <w:sz w:val="16"/>
      <w:szCs w:val="16"/>
      <w:lang w:eastAsia="en-US"/>
    </w:rPr>
  </w:style>
  <w:style w:type="paragraph" w:customStyle="1" w:styleId="sponsors">
    <w:name w:val="sponsors"/>
    <w:rsid w:val="00746F9B"/>
    <w:pPr>
      <w:framePr w:wrap="auto" w:hAnchor="text" w:x="615" w:y="2239"/>
      <w:pBdr>
        <w:top w:val="single" w:sz="4" w:space="2" w:color="auto"/>
      </w:pBdr>
      <w:ind w:firstLine="288"/>
    </w:pPr>
    <w:rPr>
      <w:rFonts w:ascii="Times New Roman" w:hAnsi="Times New Roman"/>
      <w:sz w:val="16"/>
      <w:szCs w:val="16"/>
      <w:lang w:eastAsia="en-US"/>
    </w:rPr>
  </w:style>
  <w:style w:type="paragraph" w:styleId="af">
    <w:name w:val="Subtitle"/>
    <w:basedOn w:val="a0"/>
    <w:next w:val="a0"/>
    <w:link w:val="Char5"/>
    <w:uiPriority w:val="11"/>
    <w:qFormat/>
    <w:rsid w:val="000A0B7C"/>
    <w:pPr>
      <w:spacing w:before="240" w:after="60" w:line="312" w:lineRule="atLeast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5">
    <w:name w:val="副标题 Char"/>
    <w:link w:val="af"/>
    <w:uiPriority w:val="11"/>
    <w:rsid w:val="000A0B7C"/>
    <w:rPr>
      <w:rFonts w:ascii="Cambria" w:hAnsi="Cambria" w:cs="Times New Roman"/>
      <w:b/>
      <w:bCs/>
      <w:kern w:val="28"/>
      <w:sz w:val="32"/>
      <w:szCs w:val="32"/>
    </w:rPr>
  </w:style>
  <w:style w:type="character" w:styleId="af0">
    <w:name w:val="Emphasis"/>
    <w:uiPriority w:val="20"/>
    <w:qFormat/>
    <w:rsid w:val="00585DD7"/>
    <w:rPr>
      <w:i/>
      <w:iCs/>
    </w:rPr>
  </w:style>
  <w:style w:type="paragraph" w:customStyle="1" w:styleId="figurecaption">
    <w:name w:val="figure caption"/>
    <w:rsid w:val="002F3AEA"/>
    <w:pPr>
      <w:numPr>
        <w:numId w:val="4"/>
      </w:numPr>
      <w:tabs>
        <w:tab w:val="left" w:pos="533"/>
      </w:tabs>
      <w:spacing w:before="80" w:after="200"/>
      <w:ind w:left="0" w:firstLine="0"/>
      <w:jc w:val="both"/>
    </w:pPr>
    <w:rPr>
      <w:rFonts w:ascii="Times New Roman" w:hAnsi="Times New Roman"/>
      <w:noProof/>
      <w:sz w:val="16"/>
      <w:szCs w:val="16"/>
      <w:lang w:eastAsia="en-US"/>
    </w:rPr>
  </w:style>
  <w:style w:type="table" w:styleId="af1">
    <w:name w:val="Table Grid"/>
    <w:basedOn w:val="a2"/>
    <w:uiPriority w:val="59"/>
    <w:rsid w:val="00A92AA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footnote text"/>
    <w:basedOn w:val="a0"/>
    <w:link w:val="Char6"/>
    <w:uiPriority w:val="99"/>
    <w:semiHidden/>
    <w:unhideWhenUsed/>
    <w:rsid w:val="00281F80"/>
    <w:pPr>
      <w:snapToGrid w:val="0"/>
      <w:jc w:val="left"/>
    </w:pPr>
    <w:rPr>
      <w:sz w:val="18"/>
      <w:szCs w:val="18"/>
    </w:rPr>
  </w:style>
  <w:style w:type="character" w:customStyle="1" w:styleId="Char6">
    <w:name w:val="脚注文本 Char"/>
    <w:link w:val="af2"/>
    <w:uiPriority w:val="99"/>
    <w:semiHidden/>
    <w:rsid w:val="00281F80"/>
    <w:rPr>
      <w:rFonts w:ascii="Times New Roman" w:hAnsi="Times New Roman"/>
      <w:kern w:val="2"/>
      <w:sz w:val="18"/>
      <w:szCs w:val="18"/>
    </w:rPr>
  </w:style>
  <w:style w:type="character" w:styleId="af3">
    <w:name w:val="footnote reference"/>
    <w:uiPriority w:val="99"/>
    <w:semiHidden/>
    <w:unhideWhenUsed/>
    <w:rsid w:val="00281F80"/>
    <w:rPr>
      <w:vertAlign w:val="superscript"/>
    </w:rPr>
  </w:style>
  <w:style w:type="character" w:styleId="af4">
    <w:name w:val="Placeholder Text"/>
    <w:basedOn w:val="a1"/>
    <w:uiPriority w:val="99"/>
    <w:semiHidden/>
    <w:rsid w:val="008B4CF0"/>
    <w:rPr>
      <w:color w:val="808080"/>
    </w:rPr>
  </w:style>
  <w:style w:type="character" w:customStyle="1" w:styleId="highlight">
    <w:name w:val="highlight"/>
    <w:basedOn w:val="a1"/>
    <w:rsid w:val="002A3919"/>
  </w:style>
  <w:style w:type="paragraph" w:styleId="af5">
    <w:name w:val="No Spacing"/>
    <w:uiPriority w:val="1"/>
    <w:qFormat/>
    <w:rsid w:val="00031213"/>
    <w:pPr>
      <w:widowControl w:val="0"/>
      <w:tabs>
        <w:tab w:val="left" w:pos="420"/>
      </w:tabs>
      <w:jc w:val="both"/>
    </w:pPr>
    <w:rPr>
      <w:rFonts w:ascii="Times New Roman" w:hAnsi="Times New Roman"/>
      <w:kern w:val="2"/>
      <w:sz w:val="21"/>
      <w:szCs w:val="21"/>
    </w:rPr>
  </w:style>
  <w:style w:type="paragraph" w:styleId="af6">
    <w:name w:val="Normal (Web)"/>
    <w:basedOn w:val="a0"/>
    <w:uiPriority w:val="99"/>
    <w:unhideWhenUsed/>
    <w:rsid w:val="0051686F"/>
    <w:pPr>
      <w:widowControl/>
      <w:tabs>
        <w:tab w:val="clear" w:pos="420"/>
      </w:tabs>
      <w:spacing w:before="100" w:beforeAutospacing="1" w:after="100" w:afterAutospacing="1" w:line="240" w:lineRule="auto"/>
      <w:jc w:val="left"/>
    </w:pPr>
    <w:rPr>
      <w:rFonts w:eastAsia="Times New Roman"/>
      <w:kern w:val="0"/>
      <w:sz w:val="24"/>
      <w:szCs w:val="24"/>
    </w:rPr>
  </w:style>
  <w:style w:type="character" w:customStyle="1" w:styleId="11">
    <w:name w:val="标题1"/>
    <w:basedOn w:val="a1"/>
    <w:rsid w:val="0051686F"/>
  </w:style>
  <w:style w:type="paragraph" w:styleId="af7">
    <w:name w:val="endnote text"/>
    <w:basedOn w:val="a0"/>
    <w:link w:val="Char7"/>
    <w:uiPriority w:val="99"/>
    <w:semiHidden/>
    <w:unhideWhenUsed/>
    <w:rsid w:val="00996864"/>
    <w:pPr>
      <w:spacing w:line="240" w:lineRule="auto"/>
    </w:pPr>
    <w:rPr>
      <w:sz w:val="20"/>
      <w:szCs w:val="20"/>
    </w:rPr>
  </w:style>
  <w:style w:type="character" w:customStyle="1" w:styleId="Char7">
    <w:name w:val="尾注文本 Char"/>
    <w:basedOn w:val="a1"/>
    <w:link w:val="af7"/>
    <w:uiPriority w:val="99"/>
    <w:semiHidden/>
    <w:rsid w:val="00996864"/>
    <w:rPr>
      <w:rFonts w:ascii="Times New Roman" w:hAnsi="Times New Roman"/>
      <w:kern w:val="2"/>
    </w:rPr>
  </w:style>
  <w:style w:type="character" w:styleId="af8">
    <w:name w:val="endnote reference"/>
    <w:basedOn w:val="a1"/>
    <w:uiPriority w:val="99"/>
    <w:semiHidden/>
    <w:unhideWhenUsed/>
    <w:rsid w:val="00996864"/>
    <w:rPr>
      <w:vertAlign w:val="superscript"/>
    </w:rPr>
  </w:style>
  <w:style w:type="character" w:styleId="af9">
    <w:name w:val="Strong"/>
    <w:basedOn w:val="a1"/>
    <w:uiPriority w:val="22"/>
    <w:qFormat/>
    <w:rsid w:val="003F0866"/>
    <w:rPr>
      <w:b/>
      <w:bCs/>
    </w:rPr>
  </w:style>
  <w:style w:type="paragraph" w:customStyle="1" w:styleId="References">
    <w:name w:val="References"/>
    <w:basedOn w:val="a0"/>
    <w:qFormat/>
    <w:rsid w:val="006C7911"/>
    <w:pPr>
      <w:widowControl/>
      <w:numPr>
        <w:numId w:val="17"/>
      </w:numPr>
      <w:tabs>
        <w:tab w:val="clear" w:pos="420"/>
      </w:tabs>
      <w:spacing w:line="240" w:lineRule="auto"/>
    </w:pPr>
    <w:rPr>
      <w:kern w:val="0"/>
      <w:sz w:val="16"/>
      <w:szCs w:val="16"/>
      <w:lang w:eastAsia="en-US"/>
    </w:rPr>
  </w:style>
  <w:style w:type="paragraph" w:customStyle="1" w:styleId="Text">
    <w:name w:val="Text"/>
    <w:basedOn w:val="a0"/>
    <w:link w:val="TextChar"/>
    <w:rsid w:val="006C7911"/>
    <w:pPr>
      <w:tabs>
        <w:tab w:val="clear" w:pos="420"/>
      </w:tabs>
      <w:spacing w:line="252" w:lineRule="auto"/>
      <w:ind w:firstLine="202"/>
    </w:pPr>
    <w:rPr>
      <w:kern w:val="0"/>
      <w:sz w:val="20"/>
      <w:szCs w:val="20"/>
      <w:lang w:eastAsia="en-US"/>
    </w:rPr>
  </w:style>
  <w:style w:type="character" w:customStyle="1" w:styleId="TextChar">
    <w:name w:val="Text Char"/>
    <w:link w:val="Text"/>
    <w:rsid w:val="006C7911"/>
    <w:rPr>
      <w:rFonts w:ascii="Times New Roman" w:hAnsi="Times New Roman"/>
      <w:lang w:eastAsia="en-US"/>
    </w:rPr>
  </w:style>
  <w:style w:type="paragraph" w:styleId="afa">
    <w:name w:val="Document Map"/>
    <w:basedOn w:val="a0"/>
    <w:link w:val="Char8"/>
    <w:uiPriority w:val="99"/>
    <w:semiHidden/>
    <w:unhideWhenUsed/>
    <w:rsid w:val="00014FDC"/>
    <w:pPr>
      <w:tabs>
        <w:tab w:val="clear" w:pos="420"/>
      </w:tabs>
      <w:spacing w:line="240" w:lineRule="auto"/>
    </w:pPr>
    <w:rPr>
      <w:rFonts w:ascii="宋体" w:hAnsi="Calibri"/>
      <w:sz w:val="18"/>
      <w:szCs w:val="18"/>
    </w:rPr>
  </w:style>
  <w:style w:type="character" w:customStyle="1" w:styleId="Char8">
    <w:name w:val="文档结构图 Char"/>
    <w:basedOn w:val="a1"/>
    <w:link w:val="afa"/>
    <w:uiPriority w:val="99"/>
    <w:semiHidden/>
    <w:rsid w:val="00014FDC"/>
    <w:rPr>
      <w:rFonts w:ascii="宋体"/>
      <w:kern w:val="2"/>
      <w:sz w:val="18"/>
      <w:szCs w:val="18"/>
    </w:rPr>
  </w:style>
  <w:style w:type="paragraph" w:customStyle="1" w:styleId="ref">
    <w:name w:val="ref"/>
    <w:basedOn w:val="a0"/>
    <w:next w:val="a0"/>
    <w:autoRedefine/>
    <w:qFormat/>
    <w:rsid w:val="00595F6E"/>
    <w:pPr>
      <w:numPr>
        <w:numId w:val="23"/>
      </w:numPr>
      <w:tabs>
        <w:tab w:val="clear" w:pos="420"/>
      </w:tabs>
      <w:spacing w:line="400" w:lineRule="exact"/>
      <w:jc w:val="left"/>
    </w:pPr>
    <w:rPr>
      <w:rFonts w:ascii="TimesNewRomanPSMT" w:hAnsi="TimesNewRomanPSMT" w:cs="TimesNewRomanPSMT"/>
      <w:kern w:val="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F4B73"/>
    <w:pPr>
      <w:widowControl w:val="0"/>
      <w:tabs>
        <w:tab w:val="left" w:pos="420"/>
      </w:tabs>
      <w:spacing w:line="300" w:lineRule="exact"/>
      <w:jc w:val="both"/>
    </w:pPr>
    <w:rPr>
      <w:rFonts w:ascii="Times New Roman" w:hAnsi="Times New Roman"/>
      <w:kern w:val="2"/>
      <w:sz w:val="21"/>
      <w:szCs w:val="21"/>
    </w:rPr>
  </w:style>
  <w:style w:type="paragraph" w:styleId="1">
    <w:name w:val="heading 1"/>
    <w:basedOn w:val="a0"/>
    <w:next w:val="a0"/>
    <w:link w:val="1Char"/>
    <w:qFormat/>
    <w:rsid w:val="007F4B73"/>
    <w:pPr>
      <w:keepNext/>
      <w:spacing w:beforeLines="100" w:afterLines="50"/>
      <w:jc w:val="center"/>
      <w:outlineLvl w:val="0"/>
    </w:pPr>
    <w:rPr>
      <w:b/>
      <w:spacing w:val="10"/>
      <w:sz w:val="30"/>
      <w:szCs w:val="28"/>
    </w:rPr>
  </w:style>
  <w:style w:type="paragraph" w:styleId="2">
    <w:name w:val="heading 2"/>
    <w:basedOn w:val="a0"/>
    <w:next w:val="a0"/>
    <w:link w:val="2Char"/>
    <w:qFormat/>
    <w:rsid w:val="009A1413"/>
    <w:pPr>
      <w:keepNext/>
      <w:numPr>
        <w:numId w:val="5"/>
      </w:numPr>
      <w:spacing w:before="120" w:after="120"/>
      <w:jc w:val="left"/>
      <w:outlineLvl w:val="1"/>
    </w:pPr>
    <w:rPr>
      <w:rFonts w:eastAsia="Times New Roman"/>
      <w:b/>
      <w:sz w:val="24"/>
    </w:rPr>
  </w:style>
  <w:style w:type="paragraph" w:styleId="3">
    <w:name w:val="heading 3"/>
    <w:basedOn w:val="a0"/>
    <w:next w:val="a0"/>
    <w:link w:val="3Char"/>
    <w:qFormat/>
    <w:rsid w:val="009A1413"/>
    <w:pPr>
      <w:keepNext/>
      <w:keepLines/>
      <w:numPr>
        <w:ilvl w:val="2"/>
        <w:numId w:val="1"/>
      </w:numPr>
      <w:tabs>
        <w:tab w:val="left" w:pos="600"/>
      </w:tabs>
      <w:spacing w:before="180" w:after="120" w:line="320" w:lineRule="atLeast"/>
      <w:outlineLvl w:val="2"/>
    </w:pPr>
    <w:rPr>
      <w:rFonts w:eastAsia="Times New Roman"/>
      <w:b/>
      <w:bCs/>
    </w:rPr>
  </w:style>
  <w:style w:type="paragraph" w:styleId="4">
    <w:name w:val="heading 4"/>
    <w:basedOn w:val="a0"/>
    <w:next w:val="a0"/>
    <w:link w:val="4Char"/>
    <w:qFormat/>
    <w:rsid w:val="007F4B73"/>
    <w:pPr>
      <w:keepNext/>
      <w:keepLines/>
      <w:numPr>
        <w:ilvl w:val="3"/>
        <w:numId w:val="1"/>
      </w:numPr>
      <w:spacing w:line="300" w:lineRule="atLeast"/>
      <w:outlineLvl w:val="3"/>
    </w:pPr>
    <w:rPr>
      <w:b/>
      <w:b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Char"/>
    <w:uiPriority w:val="99"/>
    <w:unhideWhenUsed/>
    <w:rsid w:val="007F4B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link w:val="a4"/>
    <w:uiPriority w:val="99"/>
    <w:rsid w:val="007F4B73"/>
    <w:rPr>
      <w:sz w:val="18"/>
      <w:szCs w:val="18"/>
    </w:rPr>
  </w:style>
  <w:style w:type="character" w:customStyle="1" w:styleId="1Char">
    <w:name w:val="标题 1 Char"/>
    <w:link w:val="1"/>
    <w:rsid w:val="007F4B73"/>
    <w:rPr>
      <w:rFonts w:ascii="Times New Roman" w:eastAsia="宋体" w:hAnsi="Times New Roman" w:cs="Times New Roman"/>
      <w:b/>
      <w:spacing w:val="10"/>
      <w:sz w:val="30"/>
      <w:szCs w:val="28"/>
    </w:rPr>
  </w:style>
  <w:style w:type="character" w:customStyle="1" w:styleId="2Char">
    <w:name w:val="标题 2 Char"/>
    <w:link w:val="2"/>
    <w:rsid w:val="009A1413"/>
    <w:rPr>
      <w:rFonts w:ascii="Times New Roman" w:eastAsia="Times New Roman" w:hAnsi="Times New Roman"/>
      <w:b/>
      <w:kern w:val="2"/>
      <w:sz w:val="24"/>
      <w:szCs w:val="21"/>
    </w:rPr>
  </w:style>
  <w:style w:type="character" w:customStyle="1" w:styleId="3Char">
    <w:name w:val="标题 3 Char"/>
    <w:link w:val="3"/>
    <w:rsid w:val="009A1413"/>
    <w:rPr>
      <w:rFonts w:ascii="Times New Roman" w:eastAsia="Times New Roman" w:hAnsi="Times New Roman"/>
      <w:b/>
      <w:bCs/>
      <w:kern w:val="2"/>
      <w:sz w:val="21"/>
      <w:szCs w:val="21"/>
    </w:rPr>
  </w:style>
  <w:style w:type="character" w:customStyle="1" w:styleId="4Char">
    <w:name w:val="标题 4 Char"/>
    <w:link w:val="4"/>
    <w:rsid w:val="007F4B73"/>
    <w:rPr>
      <w:rFonts w:ascii="Times New Roman" w:hAnsi="Times New Roman"/>
      <w:b/>
      <w:bCs/>
      <w:kern w:val="2"/>
      <w:sz w:val="21"/>
      <w:szCs w:val="21"/>
    </w:rPr>
  </w:style>
  <w:style w:type="character" w:customStyle="1" w:styleId="858D7CFB-ED40-4347-BF05-701D383B685F">
    <w:name w:val="参考文献列表[858D7CFB-ED40-4347-BF05-701D383B685F]"/>
    <w:link w:val="a"/>
    <w:rsid w:val="007F4B73"/>
    <w:rPr>
      <w:sz w:val="18"/>
      <w:szCs w:val="18"/>
      <w:lang w:val="x-none" w:eastAsia="x-none"/>
    </w:rPr>
  </w:style>
  <w:style w:type="character" w:customStyle="1" w:styleId="apple-style-span">
    <w:name w:val="apple-style-span"/>
    <w:basedOn w:val="a1"/>
    <w:rsid w:val="007F4B73"/>
  </w:style>
  <w:style w:type="paragraph" w:customStyle="1" w:styleId="a5">
    <w:name w:val="参考文献"/>
    <w:basedOn w:val="a0"/>
    <w:rsid w:val="007F4B73"/>
    <w:pPr>
      <w:spacing w:before="120" w:after="120"/>
    </w:pPr>
    <w:rPr>
      <w:b/>
      <w:sz w:val="24"/>
    </w:rPr>
  </w:style>
  <w:style w:type="paragraph" w:customStyle="1" w:styleId="a">
    <w:name w:val="参考文献列表"/>
    <w:basedOn w:val="a0"/>
    <w:link w:val="858D7CFB-ED40-4347-BF05-701D383B685F"/>
    <w:rsid w:val="007F4B73"/>
    <w:pPr>
      <w:numPr>
        <w:numId w:val="2"/>
      </w:numPr>
    </w:pPr>
    <w:rPr>
      <w:rFonts w:ascii="Calibri" w:hAnsi="Calibri"/>
      <w:kern w:val="0"/>
      <w:sz w:val="18"/>
      <w:szCs w:val="18"/>
      <w:lang w:val="x-none" w:eastAsia="x-none"/>
    </w:rPr>
  </w:style>
  <w:style w:type="paragraph" w:customStyle="1" w:styleId="a6">
    <w:name w:val="作者名"/>
    <w:basedOn w:val="1"/>
    <w:rsid w:val="007F4B73"/>
    <w:pPr>
      <w:spacing w:beforeLines="0" w:afterLines="0" w:line="240" w:lineRule="auto"/>
    </w:pPr>
    <w:rPr>
      <w:b w:val="0"/>
      <w:sz w:val="24"/>
      <w:szCs w:val="24"/>
    </w:rPr>
  </w:style>
  <w:style w:type="paragraph" w:customStyle="1" w:styleId="Paragraph">
    <w:name w:val="Paragraph"/>
    <w:basedOn w:val="a0"/>
    <w:rsid w:val="007F4B73"/>
    <w:pPr>
      <w:widowControl/>
      <w:tabs>
        <w:tab w:val="clear" w:pos="420"/>
      </w:tabs>
      <w:spacing w:before="120" w:line="240" w:lineRule="auto"/>
      <w:ind w:firstLine="720"/>
      <w:jc w:val="left"/>
    </w:pPr>
    <w:rPr>
      <w:rFonts w:eastAsia="Times New Roman"/>
      <w:kern w:val="0"/>
      <w:sz w:val="24"/>
      <w:szCs w:val="24"/>
      <w:lang w:eastAsia="en-US"/>
    </w:rPr>
  </w:style>
  <w:style w:type="paragraph" w:customStyle="1" w:styleId="AbstractSummary">
    <w:name w:val="Abstract/Summary"/>
    <w:basedOn w:val="a0"/>
    <w:rsid w:val="007F4B73"/>
    <w:pPr>
      <w:widowControl/>
      <w:tabs>
        <w:tab w:val="clear" w:pos="420"/>
      </w:tabs>
      <w:spacing w:before="120" w:line="240" w:lineRule="auto"/>
      <w:jc w:val="left"/>
    </w:pPr>
    <w:rPr>
      <w:rFonts w:eastAsia="Times New Roman"/>
      <w:kern w:val="0"/>
      <w:sz w:val="24"/>
      <w:szCs w:val="24"/>
      <w:lang w:eastAsia="en-US"/>
    </w:rPr>
  </w:style>
  <w:style w:type="paragraph" w:customStyle="1" w:styleId="Legend">
    <w:name w:val="Legend"/>
    <w:basedOn w:val="a0"/>
    <w:rsid w:val="007F4B73"/>
    <w:pPr>
      <w:keepNext/>
      <w:widowControl/>
      <w:tabs>
        <w:tab w:val="clear" w:pos="420"/>
      </w:tabs>
      <w:spacing w:before="240" w:line="240" w:lineRule="auto"/>
      <w:jc w:val="left"/>
      <w:outlineLvl w:val="0"/>
    </w:pPr>
    <w:rPr>
      <w:rFonts w:eastAsia="Times New Roman"/>
      <w:kern w:val="28"/>
      <w:sz w:val="24"/>
      <w:szCs w:val="24"/>
      <w:lang w:eastAsia="en-US"/>
    </w:rPr>
  </w:style>
  <w:style w:type="character" w:styleId="a7">
    <w:name w:val="Hyperlink"/>
    <w:uiPriority w:val="99"/>
    <w:unhideWhenUsed/>
    <w:rsid w:val="00D76B8F"/>
    <w:rPr>
      <w:color w:val="0000FF"/>
      <w:u w:val="single"/>
    </w:rPr>
  </w:style>
  <w:style w:type="paragraph" w:styleId="a8">
    <w:name w:val="header"/>
    <w:basedOn w:val="a0"/>
    <w:link w:val="Char0"/>
    <w:uiPriority w:val="99"/>
    <w:unhideWhenUsed/>
    <w:rsid w:val="003561DA"/>
    <w:pPr>
      <w:pBdr>
        <w:bottom w:val="single" w:sz="6" w:space="1" w:color="auto"/>
      </w:pBdr>
      <w:tabs>
        <w:tab w:val="clear" w:pos="420"/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0">
    <w:name w:val="页眉 Char"/>
    <w:link w:val="a8"/>
    <w:uiPriority w:val="99"/>
    <w:rsid w:val="003561DA"/>
    <w:rPr>
      <w:rFonts w:ascii="Times New Roman" w:eastAsia="宋体" w:hAnsi="Times New Roman" w:cs="Times New Roman"/>
      <w:sz w:val="18"/>
      <w:szCs w:val="18"/>
    </w:rPr>
  </w:style>
  <w:style w:type="character" w:customStyle="1" w:styleId="keyword">
    <w:name w:val="keyword"/>
    <w:basedOn w:val="a1"/>
    <w:rsid w:val="007F11AF"/>
  </w:style>
  <w:style w:type="table" w:customStyle="1" w:styleId="10">
    <w:name w:val="浅色底纹1"/>
    <w:basedOn w:val="a2"/>
    <w:uiPriority w:val="60"/>
    <w:rsid w:val="007F11AF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styleId="a9">
    <w:name w:val="List Paragraph"/>
    <w:basedOn w:val="a0"/>
    <w:uiPriority w:val="34"/>
    <w:qFormat/>
    <w:rsid w:val="002435E8"/>
    <w:pPr>
      <w:ind w:firstLineChars="200" w:firstLine="420"/>
    </w:pPr>
  </w:style>
  <w:style w:type="paragraph" w:styleId="aa">
    <w:name w:val="Balloon Text"/>
    <w:basedOn w:val="a0"/>
    <w:link w:val="Char1"/>
    <w:uiPriority w:val="99"/>
    <w:semiHidden/>
    <w:unhideWhenUsed/>
    <w:rsid w:val="00A537CB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link w:val="aa"/>
    <w:uiPriority w:val="99"/>
    <w:semiHidden/>
    <w:rsid w:val="00A537CB"/>
    <w:rPr>
      <w:rFonts w:ascii="Times New Roman" w:hAnsi="Times New Roman"/>
      <w:kern w:val="2"/>
      <w:sz w:val="18"/>
      <w:szCs w:val="18"/>
    </w:rPr>
  </w:style>
  <w:style w:type="paragraph" w:customStyle="1" w:styleId="20">
    <w:name w:val="正文2"/>
    <w:basedOn w:val="a0"/>
    <w:link w:val="2Char0"/>
    <w:qFormat/>
    <w:rsid w:val="005A4977"/>
    <w:pPr>
      <w:tabs>
        <w:tab w:val="clear" w:pos="420"/>
      </w:tabs>
      <w:spacing w:line="240" w:lineRule="auto"/>
    </w:pPr>
    <w:rPr>
      <w:color w:val="000000"/>
      <w:sz w:val="24"/>
      <w:szCs w:val="24"/>
    </w:rPr>
  </w:style>
  <w:style w:type="character" w:customStyle="1" w:styleId="2Char0">
    <w:name w:val="正文2 Char"/>
    <w:link w:val="20"/>
    <w:rsid w:val="005A4977"/>
    <w:rPr>
      <w:rFonts w:ascii="Times New Roman" w:hAnsi="Times New Roman"/>
      <w:color w:val="000000"/>
      <w:kern w:val="2"/>
      <w:sz w:val="24"/>
      <w:szCs w:val="24"/>
    </w:rPr>
  </w:style>
  <w:style w:type="character" w:customStyle="1" w:styleId="apple-converted-space">
    <w:name w:val="apple-converted-space"/>
    <w:rsid w:val="00BC1766"/>
  </w:style>
  <w:style w:type="character" w:styleId="ab">
    <w:name w:val="annotation reference"/>
    <w:uiPriority w:val="99"/>
    <w:semiHidden/>
    <w:unhideWhenUsed/>
    <w:rsid w:val="00E13F94"/>
    <w:rPr>
      <w:sz w:val="21"/>
      <w:szCs w:val="21"/>
    </w:rPr>
  </w:style>
  <w:style w:type="paragraph" w:styleId="ac">
    <w:name w:val="annotation text"/>
    <w:basedOn w:val="a0"/>
    <w:link w:val="Char2"/>
    <w:uiPriority w:val="99"/>
    <w:semiHidden/>
    <w:unhideWhenUsed/>
    <w:rsid w:val="00E13F94"/>
    <w:pPr>
      <w:jc w:val="left"/>
    </w:pPr>
  </w:style>
  <w:style w:type="character" w:customStyle="1" w:styleId="Char2">
    <w:name w:val="批注文字 Char"/>
    <w:link w:val="ac"/>
    <w:uiPriority w:val="99"/>
    <w:semiHidden/>
    <w:rsid w:val="00E13F94"/>
    <w:rPr>
      <w:rFonts w:ascii="Times New Roman" w:hAnsi="Times New Roman"/>
      <w:kern w:val="2"/>
      <w:sz w:val="21"/>
      <w:szCs w:val="21"/>
    </w:rPr>
  </w:style>
  <w:style w:type="paragraph" w:styleId="ad">
    <w:name w:val="annotation subject"/>
    <w:basedOn w:val="ac"/>
    <w:next w:val="ac"/>
    <w:link w:val="Char3"/>
    <w:uiPriority w:val="99"/>
    <w:semiHidden/>
    <w:unhideWhenUsed/>
    <w:rsid w:val="00E13F94"/>
    <w:rPr>
      <w:b/>
      <w:bCs/>
    </w:rPr>
  </w:style>
  <w:style w:type="character" w:customStyle="1" w:styleId="Char3">
    <w:name w:val="批注主题 Char"/>
    <w:link w:val="ad"/>
    <w:uiPriority w:val="99"/>
    <w:semiHidden/>
    <w:rsid w:val="00E13F94"/>
    <w:rPr>
      <w:rFonts w:ascii="Times New Roman" w:hAnsi="Times New Roman"/>
      <w:b/>
      <w:bCs/>
      <w:kern w:val="2"/>
      <w:sz w:val="21"/>
      <w:szCs w:val="21"/>
    </w:rPr>
  </w:style>
  <w:style w:type="paragraph" w:styleId="ae">
    <w:name w:val="Body Text"/>
    <w:basedOn w:val="a0"/>
    <w:link w:val="Char4"/>
    <w:rsid w:val="00B558D1"/>
    <w:pPr>
      <w:widowControl/>
      <w:tabs>
        <w:tab w:val="clear" w:pos="420"/>
        <w:tab w:val="left" w:pos="288"/>
      </w:tabs>
      <w:spacing w:after="120" w:line="228" w:lineRule="auto"/>
      <w:ind w:firstLine="288"/>
    </w:pPr>
    <w:rPr>
      <w:spacing w:val="-1"/>
      <w:kern w:val="0"/>
      <w:sz w:val="20"/>
      <w:szCs w:val="20"/>
      <w:lang w:val="x-none" w:eastAsia="x-none"/>
    </w:rPr>
  </w:style>
  <w:style w:type="character" w:customStyle="1" w:styleId="Char4">
    <w:name w:val="正文文本 Char"/>
    <w:link w:val="ae"/>
    <w:rsid w:val="00B558D1"/>
    <w:rPr>
      <w:rFonts w:ascii="Times New Roman" w:hAnsi="Times New Roman"/>
      <w:spacing w:val="-1"/>
      <w:lang w:val="x-none" w:eastAsia="x-none"/>
    </w:rPr>
  </w:style>
  <w:style w:type="paragraph" w:customStyle="1" w:styleId="tablehead">
    <w:name w:val="table head"/>
    <w:rsid w:val="00B558D1"/>
    <w:pPr>
      <w:numPr>
        <w:numId w:val="3"/>
      </w:numPr>
      <w:spacing w:before="240" w:after="120" w:line="216" w:lineRule="auto"/>
      <w:jc w:val="center"/>
    </w:pPr>
    <w:rPr>
      <w:rFonts w:ascii="Times New Roman" w:hAnsi="Times New Roman"/>
      <w:smallCaps/>
      <w:noProof/>
      <w:sz w:val="16"/>
      <w:szCs w:val="16"/>
      <w:lang w:eastAsia="en-US"/>
    </w:rPr>
  </w:style>
  <w:style w:type="paragraph" w:customStyle="1" w:styleId="sponsors">
    <w:name w:val="sponsors"/>
    <w:rsid w:val="00746F9B"/>
    <w:pPr>
      <w:framePr w:wrap="auto" w:hAnchor="text" w:x="615" w:y="2239"/>
      <w:pBdr>
        <w:top w:val="single" w:sz="4" w:space="2" w:color="auto"/>
      </w:pBdr>
      <w:ind w:firstLine="288"/>
    </w:pPr>
    <w:rPr>
      <w:rFonts w:ascii="Times New Roman" w:hAnsi="Times New Roman"/>
      <w:sz w:val="16"/>
      <w:szCs w:val="16"/>
      <w:lang w:eastAsia="en-US"/>
    </w:rPr>
  </w:style>
  <w:style w:type="paragraph" w:styleId="af">
    <w:name w:val="Subtitle"/>
    <w:basedOn w:val="a0"/>
    <w:next w:val="a0"/>
    <w:link w:val="Char5"/>
    <w:uiPriority w:val="11"/>
    <w:qFormat/>
    <w:rsid w:val="000A0B7C"/>
    <w:pPr>
      <w:spacing w:before="240" w:after="60" w:line="312" w:lineRule="atLeast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5">
    <w:name w:val="副标题 Char"/>
    <w:link w:val="af"/>
    <w:uiPriority w:val="11"/>
    <w:rsid w:val="000A0B7C"/>
    <w:rPr>
      <w:rFonts w:ascii="Cambria" w:hAnsi="Cambria" w:cs="Times New Roman"/>
      <w:b/>
      <w:bCs/>
      <w:kern w:val="28"/>
      <w:sz w:val="32"/>
      <w:szCs w:val="32"/>
    </w:rPr>
  </w:style>
  <w:style w:type="character" w:styleId="af0">
    <w:name w:val="Emphasis"/>
    <w:uiPriority w:val="20"/>
    <w:qFormat/>
    <w:rsid w:val="00585DD7"/>
    <w:rPr>
      <w:i/>
      <w:iCs/>
    </w:rPr>
  </w:style>
  <w:style w:type="paragraph" w:customStyle="1" w:styleId="figurecaption">
    <w:name w:val="figure caption"/>
    <w:rsid w:val="002F3AEA"/>
    <w:pPr>
      <w:numPr>
        <w:numId w:val="4"/>
      </w:numPr>
      <w:tabs>
        <w:tab w:val="left" w:pos="533"/>
      </w:tabs>
      <w:spacing w:before="80" w:after="200"/>
      <w:ind w:left="0" w:firstLine="0"/>
      <w:jc w:val="both"/>
    </w:pPr>
    <w:rPr>
      <w:rFonts w:ascii="Times New Roman" w:hAnsi="Times New Roman"/>
      <w:noProof/>
      <w:sz w:val="16"/>
      <w:szCs w:val="16"/>
      <w:lang w:eastAsia="en-US"/>
    </w:rPr>
  </w:style>
  <w:style w:type="table" w:styleId="af1">
    <w:name w:val="Table Grid"/>
    <w:basedOn w:val="a2"/>
    <w:uiPriority w:val="59"/>
    <w:rsid w:val="00A92AA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footnote text"/>
    <w:basedOn w:val="a0"/>
    <w:link w:val="Char6"/>
    <w:uiPriority w:val="99"/>
    <w:semiHidden/>
    <w:unhideWhenUsed/>
    <w:rsid w:val="00281F80"/>
    <w:pPr>
      <w:snapToGrid w:val="0"/>
      <w:jc w:val="left"/>
    </w:pPr>
    <w:rPr>
      <w:sz w:val="18"/>
      <w:szCs w:val="18"/>
    </w:rPr>
  </w:style>
  <w:style w:type="character" w:customStyle="1" w:styleId="Char6">
    <w:name w:val="脚注文本 Char"/>
    <w:link w:val="af2"/>
    <w:uiPriority w:val="99"/>
    <w:semiHidden/>
    <w:rsid w:val="00281F80"/>
    <w:rPr>
      <w:rFonts w:ascii="Times New Roman" w:hAnsi="Times New Roman"/>
      <w:kern w:val="2"/>
      <w:sz w:val="18"/>
      <w:szCs w:val="18"/>
    </w:rPr>
  </w:style>
  <w:style w:type="character" w:styleId="af3">
    <w:name w:val="footnote reference"/>
    <w:uiPriority w:val="99"/>
    <w:semiHidden/>
    <w:unhideWhenUsed/>
    <w:rsid w:val="00281F80"/>
    <w:rPr>
      <w:vertAlign w:val="superscript"/>
    </w:rPr>
  </w:style>
  <w:style w:type="character" w:styleId="af4">
    <w:name w:val="Placeholder Text"/>
    <w:basedOn w:val="a1"/>
    <w:uiPriority w:val="99"/>
    <w:semiHidden/>
    <w:rsid w:val="008B4CF0"/>
    <w:rPr>
      <w:color w:val="808080"/>
    </w:rPr>
  </w:style>
  <w:style w:type="character" w:customStyle="1" w:styleId="highlight">
    <w:name w:val="highlight"/>
    <w:basedOn w:val="a1"/>
    <w:rsid w:val="002A3919"/>
  </w:style>
  <w:style w:type="paragraph" w:styleId="af5">
    <w:name w:val="No Spacing"/>
    <w:uiPriority w:val="1"/>
    <w:qFormat/>
    <w:rsid w:val="00031213"/>
    <w:pPr>
      <w:widowControl w:val="0"/>
      <w:tabs>
        <w:tab w:val="left" w:pos="420"/>
      </w:tabs>
      <w:jc w:val="both"/>
    </w:pPr>
    <w:rPr>
      <w:rFonts w:ascii="Times New Roman" w:hAnsi="Times New Roman"/>
      <w:kern w:val="2"/>
      <w:sz w:val="21"/>
      <w:szCs w:val="21"/>
    </w:rPr>
  </w:style>
  <w:style w:type="paragraph" w:styleId="af6">
    <w:name w:val="Normal (Web)"/>
    <w:basedOn w:val="a0"/>
    <w:uiPriority w:val="99"/>
    <w:unhideWhenUsed/>
    <w:rsid w:val="0051686F"/>
    <w:pPr>
      <w:widowControl/>
      <w:tabs>
        <w:tab w:val="clear" w:pos="420"/>
      </w:tabs>
      <w:spacing w:before="100" w:beforeAutospacing="1" w:after="100" w:afterAutospacing="1" w:line="240" w:lineRule="auto"/>
      <w:jc w:val="left"/>
    </w:pPr>
    <w:rPr>
      <w:rFonts w:eastAsia="Times New Roman"/>
      <w:kern w:val="0"/>
      <w:sz w:val="24"/>
      <w:szCs w:val="24"/>
    </w:rPr>
  </w:style>
  <w:style w:type="character" w:customStyle="1" w:styleId="11">
    <w:name w:val="标题1"/>
    <w:basedOn w:val="a1"/>
    <w:rsid w:val="0051686F"/>
  </w:style>
  <w:style w:type="paragraph" w:styleId="af7">
    <w:name w:val="endnote text"/>
    <w:basedOn w:val="a0"/>
    <w:link w:val="Char7"/>
    <w:uiPriority w:val="99"/>
    <w:semiHidden/>
    <w:unhideWhenUsed/>
    <w:rsid w:val="00996864"/>
    <w:pPr>
      <w:spacing w:line="240" w:lineRule="auto"/>
    </w:pPr>
    <w:rPr>
      <w:sz w:val="20"/>
      <w:szCs w:val="20"/>
    </w:rPr>
  </w:style>
  <w:style w:type="character" w:customStyle="1" w:styleId="Char7">
    <w:name w:val="尾注文本 Char"/>
    <w:basedOn w:val="a1"/>
    <w:link w:val="af7"/>
    <w:uiPriority w:val="99"/>
    <w:semiHidden/>
    <w:rsid w:val="00996864"/>
    <w:rPr>
      <w:rFonts w:ascii="Times New Roman" w:hAnsi="Times New Roman"/>
      <w:kern w:val="2"/>
    </w:rPr>
  </w:style>
  <w:style w:type="character" w:styleId="af8">
    <w:name w:val="endnote reference"/>
    <w:basedOn w:val="a1"/>
    <w:uiPriority w:val="99"/>
    <w:semiHidden/>
    <w:unhideWhenUsed/>
    <w:rsid w:val="00996864"/>
    <w:rPr>
      <w:vertAlign w:val="superscript"/>
    </w:rPr>
  </w:style>
  <w:style w:type="character" w:styleId="af9">
    <w:name w:val="Strong"/>
    <w:basedOn w:val="a1"/>
    <w:uiPriority w:val="22"/>
    <w:qFormat/>
    <w:rsid w:val="003F0866"/>
    <w:rPr>
      <w:b/>
      <w:bCs/>
    </w:rPr>
  </w:style>
  <w:style w:type="paragraph" w:customStyle="1" w:styleId="References">
    <w:name w:val="References"/>
    <w:basedOn w:val="a0"/>
    <w:qFormat/>
    <w:rsid w:val="006C7911"/>
    <w:pPr>
      <w:widowControl/>
      <w:numPr>
        <w:numId w:val="17"/>
      </w:numPr>
      <w:tabs>
        <w:tab w:val="clear" w:pos="420"/>
      </w:tabs>
      <w:spacing w:line="240" w:lineRule="auto"/>
    </w:pPr>
    <w:rPr>
      <w:kern w:val="0"/>
      <w:sz w:val="16"/>
      <w:szCs w:val="16"/>
      <w:lang w:eastAsia="en-US"/>
    </w:rPr>
  </w:style>
  <w:style w:type="paragraph" w:customStyle="1" w:styleId="Text">
    <w:name w:val="Text"/>
    <w:basedOn w:val="a0"/>
    <w:link w:val="TextChar"/>
    <w:rsid w:val="006C7911"/>
    <w:pPr>
      <w:tabs>
        <w:tab w:val="clear" w:pos="420"/>
      </w:tabs>
      <w:spacing w:line="252" w:lineRule="auto"/>
      <w:ind w:firstLine="202"/>
    </w:pPr>
    <w:rPr>
      <w:kern w:val="0"/>
      <w:sz w:val="20"/>
      <w:szCs w:val="20"/>
      <w:lang w:eastAsia="en-US"/>
    </w:rPr>
  </w:style>
  <w:style w:type="character" w:customStyle="1" w:styleId="TextChar">
    <w:name w:val="Text Char"/>
    <w:link w:val="Text"/>
    <w:rsid w:val="006C7911"/>
    <w:rPr>
      <w:rFonts w:ascii="Times New Roman" w:hAnsi="Times New Roman"/>
      <w:lang w:eastAsia="en-US"/>
    </w:rPr>
  </w:style>
  <w:style w:type="paragraph" w:styleId="afa">
    <w:name w:val="Document Map"/>
    <w:basedOn w:val="a0"/>
    <w:link w:val="Char8"/>
    <w:uiPriority w:val="99"/>
    <w:semiHidden/>
    <w:unhideWhenUsed/>
    <w:rsid w:val="00014FDC"/>
    <w:pPr>
      <w:tabs>
        <w:tab w:val="clear" w:pos="420"/>
      </w:tabs>
      <w:spacing w:line="240" w:lineRule="auto"/>
    </w:pPr>
    <w:rPr>
      <w:rFonts w:ascii="宋体" w:hAnsi="Calibri"/>
      <w:sz w:val="18"/>
      <w:szCs w:val="18"/>
    </w:rPr>
  </w:style>
  <w:style w:type="character" w:customStyle="1" w:styleId="Char8">
    <w:name w:val="文档结构图 Char"/>
    <w:basedOn w:val="a1"/>
    <w:link w:val="afa"/>
    <w:uiPriority w:val="99"/>
    <w:semiHidden/>
    <w:rsid w:val="00014FDC"/>
    <w:rPr>
      <w:rFonts w:ascii="宋体"/>
      <w:kern w:val="2"/>
      <w:sz w:val="18"/>
      <w:szCs w:val="18"/>
    </w:rPr>
  </w:style>
  <w:style w:type="paragraph" w:customStyle="1" w:styleId="ref">
    <w:name w:val="ref"/>
    <w:basedOn w:val="a0"/>
    <w:next w:val="a0"/>
    <w:autoRedefine/>
    <w:qFormat/>
    <w:rsid w:val="00595F6E"/>
    <w:pPr>
      <w:numPr>
        <w:numId w:val="23"/>
      </w:numPr>
      <w:tabs>
        <w:tab w:val="clear" w:pos="420"/>
      </w:tabs>
      <w:spacing w:line="400" w:lineRule="exact"/>
      <w:jc w:val="left"/>
    </w:pPr>
    <w:rPr>
      <w:rFonts w:ascii="TimesNewRomanPSMT" w:hAnsi="TimesNewRomanPSMT" w:cs="TimesNewRomanPSMT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39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5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47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8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185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442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51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58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9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24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70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1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67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48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2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2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2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8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36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17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66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96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1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1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10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28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39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17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06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31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11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50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199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74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43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211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179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17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785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77959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79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5.tif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javascript:void(0);" TargetMode="External"/><Relationship Id="rId7" Type="http://schemas.openxmlformats.org/officeDocument/2006/relationships/footnotes" Target="footnotes.xml"/><Relationship Id="rId12" Type="http://schemas.openxmlformats.org/officeDocument/2006/relationships/hyperlink" Target="javascript:void(0);" TargetMode="External"/><Relationship Id="rId17" Type="http://schemas.openxmlformats.org/officeDocument/2006/relationships/image" Target="media/image4.png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yperlink" Target="javascript:void(0);" TargetMode="External"/><Relationship Id="rId23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hyperlink" Target="javascript:void(0);" TargetMode="External"/><Relationship Id="rId14" Type="http://schemas.openxmlformats.org/officeDocument/2006/relationships/hyperlink" Target="javascript:void(0);" TargetMode="External"/><Relationship Id="rId22" Type="http://schemas.openxmlformats.org/officeDocument/2006/relationships/hyperlink" Target="http://www.ideas.no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7EC9A2-5C5C-494A-909A-AD6AEE9D55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376</Words>
  <Characters>7847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92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6-04-12T02:00:00Z</dcterms:created>
  <dcterms:modified xsi:type="dcterms:W3CDTF">2016-05-29T04:29:00Z</dcterms:modified>
</cp:coreProperties>
</file>